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caps/>
        </w:rPr>
        <w:id w:val="11665662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576"/>
          </w:tblGrid>
          <w:tr w:rsidR="00886696" w14:paraId="59B2CCA1" w14:textId="77777777">
            <w:trPr>
              <w:trHeight w:val="2880"/>
              <w:jc w:val="center"/>
            </w:trPr>
            <w:tc>
              <w:tcPr>
                <w:tcW w:w="5000" w:type="pct"/>
              </w:tcPr>
              <w:p w14:paraId="7F5E24B2" w14:textId="77777777" w:rsidR="00886696" w:rsidRDefault="00886696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886696" w14:paraId="1862D204" w14:textId="77777777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14:paraId="3B612204" w14:textId="586A811D" w:rsidR="00886696" w:rsidRDefault="00487C9A" w:rsidP="00487C9A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>Comm</w:t>
                    </w:r>
                    <w:proofErr w:type="spellEnd"/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 xml:space="preserve"> Audio Player</w:t>
                    </w:r>
                    <w:r w:rsidR="00F21932"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 xml:space="preserve"> Design</w:t>
                    </w:r>
                  </w:p>
                </w:tc>
              </w:sdtContent>
            </w:sdt>
          </w:tr>
          <w:tr w:rsidR="00886696" w14:paraId="32412AE0" w14:textId="77777777">
            <w:trPr>
              <w:trHeight w:val="720"/>
              <w:jc w:val="center"/>
            </w:trPr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14:paraId="221F9FC6" w14:textId="26140EF7" w:rsidR="00886696" w:rsidRDefault="00F21932" w:rsidP="0099737C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</w:pPr>
                <w:r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>Version 1.3</w:t>
                </w:r>
              </w:p>
            </w:tc>
          </w:tr>
          <w:tr w:rsidR="00886696" w14:paraId="420C162D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091692D8" w14:textId="77777777" w:rsidR="00886696" w:rsidRDefault="00886696">
                <w:pPr>
                  <w:pStyle w:val="NoSpacing"/>
                  <w:jc w:val="center"/>
                </w:pPr>
              </w:p>
            </w:tc>
          </w:tr>
          <w:tr w:rsidR="00886696" w14:paraId="4D3856BA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64BB8E8B" w14:textId="4A8A3168" w:rsidR="007C7422" w:rsidRDefault="007C7422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</w:p>
              <w:p w14:paraId="0A584E4E" w14:textId="77777777" w:rsidR="00886696" w:rsidRDefault="00886696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 w:rsidRPr="001D15E9">
                  <w:rPr>
                    <w:rFonts w:cstheme="minorHAnsi"/>
                    <w:b/>
                    <w:bCs/>
                  </w:rPr>
                  <w:t>Aaron Lee (A00621294)</w:t>
                </w:r>
              </w:p>
              <w:p w14:paraId="2A44C892" w14:textId="0D21EF61" w:rsidR="00DC59AD" w:rsidRDefault="00DC59AD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proofErr w:type="spellStart"/>
                <w:r>
                  <w:rPr>
                    <w:rFonts w:cstheme="minorHAnsi"/>
                    <w:b/>
                    <w:bCs/>
                  </w:rPr>
                  <w:t>Behnam</w:t>
                </w:r>
                <w:proofErr w:type="spellEnd"/>
                <w:r>
                  <w:rPr>
                    <w:rFonts w:cstheme="minorHAnsi"/>
                    <w:b/>
                    <w:bCs/>
                  </w:rPr>
                  <w:t xml:space="preserve"> </w:t>
                </w:r>
                <w:proofErr w:type="spellStart"/>
                <w:r>
                  <w:rPr>
                    <w:rFonts w:cstheme="minorHAnsi"/>
                    <w:b/>
                    <w:bCs/>
                  </w:rPr>
                  <w:t>Bastami</w:t>
                </w:r>
                <w:proofErr w:type="spellEnd"/>
                <w:r>
                  <w:rPr>
                    <w:rFonts w:cstheme="minorHAnsi"/>
                    <w:b/>
                    <w:bCs/>
                  </w:rPr>
                  <w:t xml:space="preserve"> (A00197752)</w:t>
                </w:r>
              </w:p>
              <w:p w14:paraId="69F4E50E" w14:textId="77777777" w:rsidR="00FC675C" w:rsidRDefault="00FC675C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 xml:space="preserve">Ronald </w:t>
                </w:r>
                <w:proofErr w:type="spellStart"/>
                <w:r>
                  <w:rPr>
                    <w:rFonts w:cstheme="minorHAnsi"/>
                    <w:b/>
                    <w:bCs/>
                  </w:rPr>
                  <w:t>Bellido</w:t>
                </w:r>
                <w:proofErr w:type="spellEnd"/>
                <w:r>
                  <w:rPr>
                    <w:rFonts w:cstheme="minorHAnsi"/>
                    <w:b/>
                    <w:bCs/>
                  </w:rPr>
                  <w:t xml:space="preserve"> (A00694189)</w:t>
                </w:r>
              </w:p>
              <w:p w14:paraId="7AD7F977" w14:textId="1C987B20" w:rsidR="00FC675C" w:rsidRPr="001D15E9" w:rsidRDefault="00FC675C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>Jesse Braham(</w:t>
                </w:r>
                <w:r w:rsidR="00074554">
                  <w:rPr>
                    <w:rFonts w:cstheme="minorHAnsi"/>
                    <w:b/>
                    <w:bCs/>
                  </w:rPr>
                  <w:t>A00668867)</w:t>
                </w:r>
              </w:p>
              <w:p w14:paraId="10D16C67" w14:textId="77777777" w:rsidR="00465FE0" w:rsidRPr="001D15E9" w:rsidRDefault="00465FE0" w:rsidP="00766867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</w:p>
            </w:tc>
          </w:tr>
          <w:tr w:rsidR="00886696" w14:paraId="67060997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0563F6F7" w14:textId="5A44FC6A" w:rsidR="00886696" w:rsidRPr="001D15E9" w:rsidRDefault="0099737C" w:rsidP="00887080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>18/03</w:t>
                </w:r>
                <w:r w:rsidR="00766867">
                  <w:rPr>
                    <w:rFonts w:cstheme="minorHAnsi"/>
                    <w:b/>
                    <w:bCs/>
                  </w:rPr>
                  <w:t>/2013</w:t>
                </w:r>
              </w:p>
            </w:tc>
          </w:tr>
        </w:tbl>
        <w:p w14:paraId="6DAAD7F8" w14:textId="77777777" w:rsidR="00886696" w:rsidRDefault="00886696"/>
        <w:p w14:paraId="4E2C376F" w14:textId="77777777" w:rsidR="00886696" w:rsidRDefault="00886696"/>
        <w:p w14:paraId="11577E5C" w14:textId="77777777" w:rsidR="00886696" w:rsidRDefault="00886696"/>
        <w:p w14:paraId="64974B83" w14:textId="687C0C6C" w:rsidR="00886696" w:rsidRPr="00465FE0" w:rsidRDefault="00465FE0" w:rsidP="00465FE0">
          <w:pPr>
            <w:spacing w:after="200" w:line="276" w:lineRule="auto"/>
          </w:pPr>
          <w:r>
            <w:br w:type="page"/>
          </w:r>
        </w:p>
      </w:sdtContent>
    </w:sdt>
    <w:sdt>
      <w:sdtPr>
        <w:rPr>
          <w:rFonts w:ascii="Times New Roman" w:eastAsiaTheme="minorEastAsia" w:hAnsi="Times New Roman" w:cstheme="minorBidi"/>
          <w:b w:val="0"/>
          <w:bCs w:val="0"/>
          <w:color w:val="auto"/>
          <w:sz w:val="24"/>
          <w:szCs w:val="22"/>
          <w:lang w:eastAsia="zh-TW"/>
        </w:rPr>
        <w:id w:val="11665712"/>
        <w:docPartObj>
          <w:docPartGallery w:val="Table of Contents"/>
          <w:docPartUnique/>
        </w:docPartObj>
      </w:sdtPr>
      <w:sdtEndPr>
        <w:rPr>
          <w:rFonts w:asciiTheme="minorHAnsi" w:hAnsiTheme="minorHAnsi"/>
        </w:rPr>
      </w:sdtEndPr>
      <w:sdtContent>
        <w:p w14:paraId="1B38D45B" w14:textId="77777777" w:rsidR="00712BB0" w:rsidRDefault="00712BB0">
          <w:pPr>
            <w:pStyle w:val="TOCHeading"/>
            <w:rPr>
              <w:rFonts w:cstheme="minorHAnsi"/>
            </w:rPr>
          </w:pPr>
          <w:r w:rsidRPr="00E33FD3">
            <w:t xml:space="preserve">Table of </w:t>
          </w:r>
          <w:r w:rsidRPr="00E33FD3">
            <w:rPr>
              <w:rFonts w:cstheme="minorHAnsi"/>
            </w:rPr>
            <w:t>Contents</w:t>
          </w:r>
        </w:p>
        <w:p w14:paraId="4277EDE3" w14:textId="77777777" w:rsidR="00132621" w:rsidRDefault="004A1090">
          <w:pPr>
            <w:pStyle w:val="TOC1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r w:rsidRPr="00EB5C36">
            <w:rPr>
              <w:rFonts w:cstheme="minorHAnsi"/>
            </w:rPr>
            <w:fldChar w:fldCharType="begin"/>
          </w:r>
          <w:r w:rsidR="00712BB0" w:rsidRPr="00EB5C36">
            <w:rPr>
              <w:rFonts w:cstheme="minorHAnsi"/>
            </w:rPr>
            <w:instrText xml:space="preserve"> TOC \o "1-3" \h \z \u </w:instrText>
          </w:r>
          <w:r w:rsidRPr="00EB5C36">
            <w:rPr>
              <w:rFonts w:cstheme="minorHAnsi"/>
            </w:rPr>
            <w:fldChar w:fldCharType="separate"/>
          </w:r>
          <w:hyperlink w:anchor="_Toc351320086" w:history="1">
            <w:r w:rsidR="00132621" w:rsidRPr="00967C22">
              <w:rPr>
                <w:rStyle w:val="Hyperlink"/>
                <w:noProof/>
              </w:rPr>
              <w:t>Comm Audio Player Design</w:t>
            </w:r>
            <w:r w:rsidR="00132621">
              <w:rPr>
                <w:noProof/>
                <w:webHidden/>
              </w:rPr>
              <w:tab/>
            </w:r>
            <w:r w:rsidR="00132621">
              <w:rPr>
                <w:noProof/>
                <w:webHidden/>
              </w:rPr>
              <w:fldChar w:fldCharType="begin"/>
            </w:r>
            <w:r w:rsidR="00132621">
              <w:rPr>
                <w:noProof/>
                <w:webHidden/>
              </w:rPr>
              <w:instrText xml:space="preserve"> PAGEREF _Toc351320086 \h </w:instrText>
            </w:r>
            <w:r w:rsidR="00132621">
              <w:rPr>
                <w:noProof/>
                <w:webHidden/>
              </w:rPr>
            </w:r>
            <w:r w:rsidR="00132621">
              <w:rPr>
                <w:noProof/>
                <w:webHidden/>
              </w:rPr>
              <w:fldChar w:fldCharType="separate"/>
            </w:r>
            <w:r w:rsidR="00132621">
              <w:rPr>
                <w:noProof/>
                <w:webHidden/>
              </w:rPr>
              <w:t>4</w:t>
            </w:r>
            <w:r w:rsidR="00132621">
              <w:rPr>
                <w:noProof/>
                <w:webHidden/>
              </w:rPr>
              <w:fldChar w:fldCharType="end"/>
            </w:r>
          </w:hyperlink>
        </w:p>
        <w:p w14:paraId="0DEDEC11" w14:textId="77777777" w:rsidR="00132621" w:rsidRDefault="00132621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87" w:history="1">
            <w:r w:rsidRPr="00967C22">
              <w:rPr>
                <w:rStyle w:val="Hyperlink"/>
                <w:noProof/>
              </w:rPr>
              <w:t>Reques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861067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88" w:history="1">
            <w:r w:rsidRPr="00967C22">
              <w:rPr>
                <w:rStyle w:val="Hyperlink"/>
                <w:noProof/>
              </w:rPr>
              <w:t>Upload Request 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304384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89" w:history="1">
            <w:r w:rsidRPr="00967C22">
              <w:rPr>
                <w:rStyle w:val="Hyperlink"/>
                <w:noProof/>
              </w:rPr>
              <w:t>Download Request 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9B01C9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0" w:history="1">
            <w:r w:rsidRPr="00967C22">
              <w:rPr>
                <w:rStyle w:val="Hyperlink"/>
                <w:noProof/>
              </w:rPr>
              <w:t>Stream Request 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A045E6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1" w:history="1">
            <w:r w:rsidRPr="00967C22">
              <w:rPr>
                <w:rStyle w:val="Hyperlink"/>
                <w:noProof/>
              </w:rPr>
              <w:t>2-Way Microphone Request 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A66623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2" w:history="1">
            <w:r w:rsidRPr="00967C22">
              <w:rPr>
                <w:rStyle w:val="Hyperlink"/>
                <w:noProof/>
              </w:rPr>
              <w:t>Multicast Request 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A947E5" w14:textId="77777777" w:rsidR="00132621" w:rsidRDefault="00132621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3" w:history="1">
            <w:r w:rsidRPr="00967C22">
              <w:rPr>
                <w:rStyle w:val="Hyperlink"/>
                <w:noProof/>
              </w:rPr>
              <w:t>Technologies/Libraries us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380DB6" w14:textId="77777777" w:rsidR="00132621" w:rsidRDefault="00132621">
          <w:pPr>
            <w:pStyle w:val="TOC1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4" w:history="1">
            <w:r w:rsidRPr="00967C22">
              <w:rPr>
                <w:rStyle w:val="Hyperlink"/>
                <w:noProof/>
              </w:rPr>
              <w:t>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72B9B6" w14:textId="77777777" w:rsidR="00132621" w:rsidRDefault="00132621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5" w:history="1">
            <w:r w:rsidRPr="00967C22">
              <w:rPr>
                <w:rStyle w:val="Hyperlink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4B569B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6" w:history="1">
            <w:r w:rsidRPr="00967C22">
              <w:rPr>
                <w:rStyle w:val="Hyperlink"/>
                <w:noProof/>
              </w:rPr>
              <w:t>Overall ST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4649D4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7" w:history="1">
            <w:r w:rsidRPr="00967C22">
              <w:rPr>
                <w:rStyle w:val="Hyperlink"/>
                <w:noProof/>
              </w:rPr>
              <w:t>Overall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8B3BD6" w14:textId="77777777" w:rsidR="00132621" w:rsidRDefault="00132621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8" w:history="1">
            <w:r w:rsidRPr="00967C22">
              <w:rPr>
                <w:rStyle w:val="Hyperlink"/>
                <w:noProof/>
              </w:rPr>
              <w:t>File Download/Uploa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8330D9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9" w:history="1">
            <w:r w:rsidRPr="00967C22">
              <w:rPr>
                <w:rStyle w:val="Hyperlink"/>
                <w:noProof/>
              </w:rPr>
              <w:t>Download/Upload ST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F5BFD6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0" w:history="1">
            <w:r w:rsidRPr="00967C22">
              <w:rPr>
                <w:rStyle w:val="Hyperlink"/>
                <w:noProof/>
              </w:rPr>
              <w:t>Download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CD47C4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1" w:history="1">
            <w:r w:rsidRPr="00967C22">
              <w:rPr>
                <w:rStyle w:val="Hyperlink"/>
                <w:noProof/>
              </w:rPr>
              <w:t>Upload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46E792" w14:textId="77777777" w:rsidR="00132621" w:rsidRDefault="00132621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2" w:history="1">
            <w:r w:rsidRPr="00967C22">
              <w:rPr>
                <w:rStyle w:val="Hyperlink"/>
                <w:noProof/>
              </w:rPr>
              <w:t>Stream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2E9CD0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3" w:history="1">
            <w:r w:rsidRPr="00967C22">
              <w:rPr>
                <w:rStyle w:val="Hyperlink"/>
                <w:noProof/>
              </w:rPr>
              <w:t>Streaming ST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42AA10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4" w:history="1">
            <w:r w:rsidRPr="00967C22">
              <w:rPr>
                <w:rStyle w:val="Hyperlink"/>
                <w:noProof/>
              </w:rPr>
              <w:t>Streaming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82DAC3" w14:textId="77777777" w:rsidR="00132621" w:rsidRDefault="00132621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5" w:history="1">
            <w:r w:rsidRPr="00967C22">
              <w:rPr>
                <w:rStyle w:val="Hyperlink"/>
                <w:noProof/>
              </w:rPr>
              <w:t>2-way Microphone Ch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0F5875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6" w:history="1">
            <w:r w:rsidRPr="00967C22">
              <w:rPr>
                <w:rStyle w:val="Hyperlink"/>
                <w:noProof/>
              </w:rPr>
              <w:t>2-way microphone ST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C176BF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7" w:history="1">
            <w:r w:rsidRPr="00967C22">
              <w:rPr>
                <w:rStyle w:val="Hyperlink"/>
                <w:noProof/>
              </w:rPr>
              <w:t>2-way microphone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F522C7" w14:textId="77777777" w:rsidR="00132621" w:rsidRDefault="00132621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8" w:history="1">
            <w:r w:rsidRPr="00967C22">
              <w:rPr>
                <w:rStyle w:val="Hyperlink"/>
                <w:noProof/>
              </w:rPr>
              <w:t>Multica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43F845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9" w:history="1">
            <w:r w:rsidRPr="00967C22">
              <w:rPr>
                <w:rStyle w:val="Hyperlink"/>
                <w:noProof/>
              </w:rPr>
              <w:t>Multicast ST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984FF2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0" w:history="1">
            <w:r w:rsidRPr="00967C22">
              <w:rPr>
                <w:rStyle w:val="Hyperlink"/>
                <w:noProof/>
              </w:rPr>
              <w:t>Multicast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3FF1CC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1" w:history="1">
            <w:r w:rsidRPr="00967C22">
              <w:rPr>
                <w:rStyle w:val="Hyperlink"/>
                <w:noProof/>
              </w:rPr>
              <w:t>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2BF4C0" w14:textId="77777777" w:rsidR="00132621" w:rsidRDefault="00132621">
          <w:pPr>
            <w:pStyle w:val="TOC1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2" w:history="1">
            <w:r w:rsidRPr="00967C22">
              <w:rPr>
                <w:rStyle w:val="Hyperlink"/>
                <w:noProof/>
              </w:rPr>
              <w:t>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595B31" w14:textId="77777777" w:rsidR="00132621" w:rsidRDefault="00132621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3" w:history="1">
            <w:r w:rsidRPr="00967C22">
              <w:rPr>
                <w:rStyle w:val="Hyperlink"/>
                <w:noProof/>
              </w:rPr>
              <w:t>State Transition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0C40CA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4" w:history="1">
            <w:r w:rsidRPr="00967C22">
              <w:rPr>
                <w:rStyle w:val="Hyperlink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1E64FF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5" w:history="1">
            <w:r w:rsidRPr="00967C22">
              <w:rPr>
                <w:rStyle w:val="Hyperlink"/>
                <w:noProof/>
              </w:rPr>
              <w:t>Overall Server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15356C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6" w:history="1">
            <w:r w:rsidRPr="00967C22">
              <w:rPr>
                <w:rStyle w:val="Hyperlink"/>
                <w:noProof/>
              </w:rPr>
              <w:t>TCPListe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AF3F36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7" w:history="1">
            <w:r w:rsidRPr="00967C22">
              <w:rPr>
                <w:rStyle w:val="Hyperlink"/>
                <w:noProof/>
              </w:rPr>
              <w:t>ListenForClientRequest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18BF53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8" w:history="1">
            <w:r w:rsidRPr="00967C22">
              <w:rPr>
                <w:rStyle w:val="Hyperlink"/>
                <w:noProof/>
              </w:rPr>
              <w:t>Handle Upload 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70C2A5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9" w:history="1">
            <w:r w:rsidRPr="00967C22">
              <w:rPr>
                <w:rStyle w:val="Hyperlink"/>
                <w:noProof/>
              </w:rPr>
              <w:t>Handle Upload Requests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E81892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20" w:history="1">
            <w:r w:rsidRPr="00967C22">
              <w:rPr>
                <w:rStyle w:val="Hyperlink"/>
                <w:noProof/>
              </w:rPr>
              <w:t>Download 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0370B5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21" w:history="1">
            <w:r w:rsidRPr="00967C22">
              <w:rPr>
                <w:rStyle w:val="Hyperlink"/>
                <w:noProof/>
              </w:rPr>
              <w:t>Stream 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079729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22" w:history="1">
            <w:r w:rsidRPr="00967C22">
              <w:rPr>
                <w:rStyle w:val="Hyperlink"/>
                <w:noProof/>
              </w:rPr>
              <w:t>2-way Microphone Ch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3EDDB4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23" w:history="1">
            <w:r w:rsidRPr="00967C22">
              <w:rPr>
                <w:rStyle w:val="Hyperlink"/>
                <w:noProof/>
              </w:rPr>
              <w:t>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310F70" w14:textId="77777777" w:rsidR="00712BB0" w:rsidRDefault="004A1090">
          <w:r w:rsidRPr="00EB5C36">
            <w:rPr>
              <w:rFonts w:cstheme="minorHAnsi"/>
            </w:rPr>
            <w:fldChar w:fldCharType="end"/>
          </w:r>
        </w:p>
      </w:sdtContent>
    </w:sdt>
    <w:p w14:paraId="762FF7CF" w14:textId="6FCAB933" w:rsidR="00487C9A" w:rsidRDefault="00712BB0" w:rsidP="00142EE5">
      <w:pPr>
        <w:pStyle w:val="Heading1"/>
      </w:pPr>
      <w:r>
        <w:br w:type="page"/>
      </w:r>
      <w:bookmarkStart w:id="0" w:name="_Toc351320086"/>
      <w:proofErr w:type="spellStart"/>
      <w:r w:rsidR="00487C9A">
        <w:lastRenderedPageBreak/>
        <w:t>Comm</w:t>
      </w:r>
      <w:proofErr w:type="spellEnd"/>
      <w:r w:rsidR="00487C9A">
        <w:t xml:space="preserve"> Audio Player Design</w:t>
      </w:r>
      <w:bookmarkEnd w:id="0"/>
    </w:p>
    <w:p w14:paraId="43A316CB" w14:textId="7B2B234A" w:rsidR="00074554" w:rsidRDefault="00487C9A" w:rsidP="00487C9A">
      <w:proofErr w:type="spellStart"/>
      <w:r>
        <w:t>Comm</w:t>
      </w:r>
      <w:proofErr w:type="spellEnd"/>
      <w:r>
        <w:t xml:space="preserve"> Audio Player </w:t>
      </w:r>
      <w:r w:rsidR="00074554">
        <w:t xml:space="preserve">is a streaming audio player, capable of playing audio streams from a network server, establishing a 2-way microphone chat, downloading and uploading a song on the server and listening to a multicast channel. </w:t>
      </w:r>
    </w:p>
    <w:p w14:paraId="2D88FADA" w14:textId="77777777" w:rsidR="00074554" w:rsidRDefault="00074554" w:rsidP="00487C9A"/>
    <w:p w14:paraId="105CED48" w14:textId="32D311A6" w:rsidR="00074554" w:rsidRDefault="00074554" w:rsidP="00487C9A">
      <w:proofErr w:type="spellStart"/>
      <w:r>
        <w:t>Comm</w:t>
      </w:r>
      <w:proofErr w:type="spellEnd"/>
      <w:r>
        <w:t xml:space="preserve"> Audio Player </w:t>
      </w:r>
      <w:r w:rsidR="00487C9A">
        <w:t xml:space="preserve">consists of a server and a client, and at startup, the user can choose to launch </w:t>
      </w:r>
      <w:proofErr w:type="spellStart"/>
      <w:r w:rsidR="00874A91">
        <w:t>Comm</w:t>
      </w:r>
      <w:proofErr w:type="spellEnd"/>
      <w:r w:rsidR="00874A91">
        <w:t xml:space="preserve"> Audio Player as one or the other</w:t>
      </w:r>
      <w:r w:rsidR="00487C9A">
        <w:t>.</w:t>
      </w:r>
      <w:r w:rsidR="00125DA0">
        <w:t xml:space="preserve"> </w:t>
      </w:r>
      <w:r w:rsidR="00F35207">
        <w:t>As a client, the user can specify whether they want to stream a song, upload or download a song from the server, start a 2-way microphone chat, or listen to a multicast channel.</w:t>
      </w:r>
      <w:r w:rsidR="005E3CB9">
        <w:t xml:space="preserve"> The server, assuming it is established before, is able to listen for new clients, while handling requests from multiple clients.</w:t>
      </w:r>
      <w:r w:rsidR="00ED7069">
        <w:t xml:space="preserve"> </w:t>
      </w:r>
    </w:p>
    <w:p w14:paraId="7CB96A84" w14:textId="6B1C8C0A" w:rsidR="00142EE5" w:rsidRDefault="004E449D" w:rsidP="00142EE5">
      <w:pPr>
        <w:pStyle w:val="Heading2"/>
      </w:pPr>
      <w:bookmarkStart w:id="1" w:name="_Toc351320087"/>
      <w:r>
        <w:t>Requests</w:t>
      </w:r>
      <w:bookmarkEnd w:id="1"/>
    </w:p>
    <w:p w14:paraId="24B59A0C" w14:textId="34F27E61" w:rsidR="00D00764" w:rsidRDefault="00D00764" w:rsidP="00D00764">
      <w:r>
        <w:t xml:space="preserve">Each request </w:t>
      </w:r>
      <w:r w:rsidR="003829E3">
        <w:t xml:space="preserve">is a </w:t>
      </w:r>
      <w:r>
        <w:t xml:space="preserve">packet that is sent by the client to </w:t>
      </w:r>
      <w:r w:rsidR="003829E3">
        <w:t xml:space="preserve">the </w:t>
      </w:r>
      <w:r>
        <w:t>server. A request packet will always consist of the following:</w:t>
      </w:r>
    </w:p>
    <w:p w14:paraId="299567D0" w14:textId="38F1CCA3" w:rsidR="00D00764" w:rsidRDefault="00D00764" w:rsidP="00D00764">
      <w:r>
        <w:tab/>
        <w:t>[</w:t>
      </w:r>
      <w:proofErr w:type="gramStart"/>
      <w:r>
        <w:t>header</w:t>
      </w:r>
      <w:proofErr w:type="gramEnd"/>
      <w:r>
        <w:t xml:space="preserve"> | </w:t>
      </w:r>
      <w:r w:rsidR="00851B76">
        <w:t xml:space="preserve">(optional: </w:t>
      </w:r>
      <w:r>
        <w:t>data</w:t>
      </w:r>
      <w:r w:rsidR="00851B76">
        <w:t>)</w:t>
      </w:r>
      <w:r>
        <w:t>]</w:t>
      </w:r>
    </w:p>
    <w:p w14:paraId="7CC6D821" w14:textId="735E5E80" w:rsidR="00D00764" w:rsidRDefault="00D00764" w:rsidP="00D00764">
      <w:r>
        <w:t xml:space="preserve">A </w:t>
      </w:r>
      <w:r>
        <w:rPr>
          <w:i/>
        </w:rPr>
        <w:t>header</w:t>
      </w:r>
      <w:r>
        <w:t xml:space="preserve"> is a </w:t>
      </w:r>
      <w:proofErr w:type="spellStart"/>
      <w:r>
        <w:t>struct</w:t>
      </w:r>
      <w:proofErr w:type="spellEnd"/>
      <w:r>
        <w:t xml:space="preserve"> that contains a </w:t>
      </w:r>
      <w:r>
        <w:rPr>
          <w:i/>
        </w:rPr>
        <w:t xml:space="preserve">size </w:t>
      </w:r>
      <w:r>
        <w:t xml:space="preserve">and a </w:t>
      </w:r>
      <w:r>
        <w:rPr>
          <w:i/>
        </w:rPr>
        <w:t>type</w:t>
      </w:r>
      <w:r>
        <w:t xml:space="preserve">.  </w:t>
      </w:r>
    </w:p>
    <w:p w14:paraId="065C3FBA" w14:textId="2CCE3906" w:rsidR="00D00764" w:rsidRDefault="00D00764" w:rsidP="00D00764">
      <w:r>
        <w:rPr>
          <w:i/>
        </w:rPr>
        <w:t xml:space="preserve">Data </w:t>
      </w:r>
      <w:r>
        <w:t>is d</w:t>
      </w:r>
      <w:r w:rsidR="00970625">
        <w:t>ependent on the type of request</w:t>
      </w:r>
      <w:r w:rsidR="00F15035">
        <w:t xml:space="preserve"> and</w:t>
      </w:r>
      <w:r w:rsidR="00F80A2F">
        <w:t xml:space="preserve"> may be optional on some requests</w:t>
      </w:r>
      <w:r>
        <w:t>.</w:t>
      </w:r>
    </w:p>
    <w:p w14:paraId="5B367D7C" w14:textId="1CB29C1D" w:rsidR="003829E3" w:rsidRDefault="00EE2BF1" w:rsidP="003829E3">
      <w:pPr>
        <w:pStyle w:val="Heading3"/>
      </w:pPr>
      <w:bookmarkStart w:id="2" w:name="_Toc351320088"/>
      <w:r>
        <w:t>Upload Request</w:t>
      </w:r>
      <w:r w:rsidR="00970625">
        <w:t xml:space="preserve"> type</w:t>
      </w:r>
      <w:bookmarkEnd w:id="2"/>
    </w:p>
    <w:p w14:paraId="0EFE4107" w14:textId="0809F7F8" w:rsidR="003221D1" w:rsidRDefault="003221D1" w:rsidP="003221D1">
      <w:proofErr w:type="gramStart"/>
      <w:r>
        <w:t>[ header</w:t>
      </w:r>
      <w:proofErr w:type="gramEnd"/>
      <w:r>
        <w:t xml:space="preserve"> | filename ]</w:t>
      </w:r>
    </w:p>
    <w:p w14:paraId="2A2FB3C0" w14:textId="2AECAE20" w:rsidR="00C83FA4" w:rsidRDefault="00C83FA4" w:rsidP="003221D1">
      <w:pPr>
        <w:rPr>
          <w:i/>
        </w:rPr>
      </w:pPr>
      <w:r>
        <w:rPr>
          <w:i/>
        </w:rPr>
        <w:t>Header type: REQUL</w:t>
      </w:r>
    </w:p>
    <w:p w14:paraId="06634F7A" w14:textId="4A79BEE7" w:rsidR="00C83FA4" w:rsidRPr="00C83FA4" w:rsidRDefault="00C83FA4" w:rsidP="003221D1">
      <w:r>
        <w:rPr>
          <w:i/>
        </w:rPr>
        <w:t>Header size: filename</w:t>
      </w:r>
      <w:r>
        <w:t xml:space="preserve"> length</w:t>
      </w:r>
    </w:p>
    <w:p w14:paraId="37BD888E" w14:textId="618D43A8" w:rsidR="00D9202E" w:rsidRDefault="00D9202E" w:rsidP="003221D1">
      <w:r>
        <w:rPr>
          <w:i/>
        </w:rPr>
        <w:t>Filename</w:t>
      </w:r>
      <w:r>
        <w:t xml:space="preserve"> is a string that will be used by the server to name the file being uploaded</w:t>
      </w:r>
    </w:p>
    <w:p w14:paraId="7616F6B7" w14:textId="77777777" w:rsidR="002D222B" w:rsidRDefault="002D222B" w:rsidP="003221D1">
      <w:pPr>
        <w:rPr>
          <w:b/>
        </w:rPr>
      </w:pPr>
    </w:p>
    <w:p w14:paraId="69F9E76D" w14:textId="144B83EE" w:rsidR="00B92422" w:rsidRPr="00B92422" w:rsidRDefault="00B92422" w:rsidP="003221D1">
      <w:r w:rsidRPr="002D222B">
        <w:rPr>
          <w:b/>
        </w:rPr>
        <w:t>Note</w:t>
      </w:r>
      <w:r>
        <w:t xml:space="preserve">: the server will reply, if the upload request is granted, with the exact same packet. If the request is rejected, the server will reply with the same packet but the </w:t>
      </w:r>
      <w:r>
        <w:rPr>
          <w:i/>
        </w:rPr>
        <w:t>filename</w:t>
      </w:r>
      <w:r>
        <w:t xml:space="preserve"> will be an empty string. </w:t>
      </w:r>
      <w:r w:rsidR="00732875">
        <w:t xml:space="preserve">Reasons for an upload request to be rejected may include: client is currently downloading a file from the </w:t>
      </w:r>
      <w:proofErr w:type="gramStart"/>
      <w:r w:rsidR="00732875">
        <w:t>server</w:t>
      </w:r>
      <w:r w:rsidR="00976348">
        <w:t>,</w:t>
      </w:r>
      <w:proofErr w:type="gramEnd"/>
      <w:r w:rsidR="00976348">
        <w:t xml:space="preserve"> song list is not yet current</w:t>
      </w:r>
      <w:r w:rsidR="00732875">
        <w:t>.</w:t>
      </w:r>
    </w:p>
    <w:p w14:paraId="3044F069" w14:textId="295F29F3" w:rsidR="00D9202E" w:rsidRDefault="00EE2BF1" w:rsidP="00D9202E">
      <w:pPr>
        <w:pStyle w:val="Heading3"/>
      </w:pPr>
      <w:bookmarkStart w:id="3" w:name="_Toc351320089"/>
      <w:r>
        <w:t>Download Request</w:t>
      </w:r>
      <w:r w:rsidR="00970625">
        <w:t xml:space="preserve"> type</w:t>
      </w:r>
      <w:bookmarkEnd w:id="3"/>
    </w:p>
    <w:p w14:paraId="03697E51" w14:textId="3756FE9F" w:rsidR="00D9202E" w:rsidRDefault="00D9202E" w:rsidP="00D9202E">
      <w:proofErr w:type="gramStart"/>
      <w:r>
        <w:t>[ header</w:t>
      </w:r>
      <w:proofErr w:type="gramEnd"/>
      <w:r>
        <w:t xml:space="preserve"> | filename]</w:t>
      </w:r>
    </w:p>
    <w:p w14:paraId="5589BE70" w14:textId="54284AD3" w:rsidR="000528AE" w:rsidRDefault="000528AE" w:rsidP="00D9202E">
      <w:pPr>
        <w:rPr>
          <w:i/>
        </w:rPr>
      </w:pPr>
      <w:r>
        <w:rPr>
          <w:i/>
        </w:rPr>
        <w:t>Header type: REQDL</w:t>
      </w:r>
    </w:p>
    <w:p w14:paraId="15A9F296" w14:textId="3E7C40F3" w:rsidR="00003FC8" w:rsidRPr="00CC1B95" w:rsidRDefault="00003FC8" w:rsidP="00D9202E">
      <w:r>
        <w:rPr>
          <w:i/>
        </w:rPr>
        <w:t xml:space="preserve">Header size: </w:t>
      </w:r>
      <w:r w:rsidR="00CC1B95">
        <w:rPr>
          <w:i/>
        </w:rPr>
        <w:t>filename</w:t>
      </w:r>
      <w:r w:rsidR="00CC1B95">
        <w:t xml:space="preserve"> length</w:t>
      </w:r>
    </w:p>
    <w:p w14:paraId="3E3E2D0A" w14:textId="185D93E0" w:rsidR="004E449D" w:rsidRDefault="00D9202E" w:rsidP="00D9202E">
      <w:r>
        <w:rPr>
          <w:i/>
        </w:rPr>
        <w:t xml:space="preserve">Filename </w:t>
      </w:r>
      <w:r>
        <w:t xml:space="preserve">is a string name of a song that must exist on the server. </w:t>
      </w:r>
    </w:p>
    <w:p w14:paraId="47D724A7" w14:textId="4E2192E5" w:rsidR="000528AE" w:rsidRDefault="000528AE" w:rsidP="00EE2BF1">
      <w:pPr>
        <w:pStyle w:val="Heading3"/>
      </w:pPr>
      <w:bookmarkStart w:id="4" w:name="_Toc351320090"/>
      <w:r>
        <w:t>Stream Request type</w:t>
      </w:r>
      <w:bookmarkEnd w:id="4"/>
    </w:p>
    <w:p w14:paraId="718D206B" w14:textId="6A1120C9" w:rsidR="000528AE" w:rsidRDefault="000528AE" w:rsidP="000528AE">
      <w:proofErr w:type="gramStart"/>
      <w:r>
        <w:t>[ header</w:t>
      </w:r>
      <w:proofErr w:type="gramEnd"/>
      <w:r>
        <w:t xml:space="preserve"> | </w:t>
      </w:r>
      <w:r w:rsidR="00C97925">
        <w:t>filename index</w:t>
      </w:r>
      <w:r>
        <w:t>]</w:t>
      </w:r>
    </w:p>
    <w:p w14:paraId="790D35ED" w14:textId="73E1CC86" w:rsidR="000528AE" w:rsidRDefault="00C97925" w:rsidP="000528AE">
      <w:pPr>
        <w:rPr>
          <w:i/>
        </w:rPr>
      </w:pPr>
      <w:r>
        <w:rPr>
          <w:i/>
        </w:rPr>
        <w:t>Header type: REQST</w:t>
      </w:r>
    </w:p>
    <w:p w14:paraId="0A913196" w14:textId="4D7E7379" w:rsidR="00C97925" w:rsidRDefault="00C97925" w:rsidP="000528AE">
      <w:r>
        <w:rPr>
          <w:i/>
        </w:rPr>
        <w:t xml:space="preserve">Header size: </w:t>
      </w:r>
      <w:proofErr w:type="spellStart"/>
      <w:proofErr w:type="gramStart"/>
      <w:r>
        <w:rPr>
          <w:i/>
        </w:rPr>
        <w:t>sizeof</w:t>
      </w:r>
      <w:proofErr w:type="spellEnd"/>
      <w:r>
        <w:rPr>
          <w:i/>
        </w:rPr>
        <w:t>(</w:t>
      </w:r>
      <w:proofErr w:type="spellStart"/>
      <w:proofErr w:type="gramEnd"/>
      <w:r>
        <w:rPr>
          <w:i/>
        </w:rPr>
        <w:t>int</w:t>
      </w:r>
      <w:proofErr w:type="spellEnd"/>
      <w:r>
        <w:rPr>
          <w:i/>
        </w:rPr>
        <w:t>)</w:t>
      </w:r>
    </w:p>
    <w:p w14:paraId="0720D4EF" w14:textId="1E75F2E7" w:rsidR="00C97925" w:rsidRPr="00C97925" w:rsidRDefault="00C97925" w:rsidP="000528AE">
      <w:r>
        <w:rPr>
          <w:i/>
        </w:rPr>
        <w:t xml:space="preserve">Filename Index: </w:t>
      </w:r>
      <w:r>
        <w:t xml:space="preserve">The index of the song requested according to the </w:t>
      </w:r>
      <w:r w:rsidR="00EE1461">
        <w:t>current song list.</w:t>
      </w:r>
    </w:p>
    <w:p w14:paraId="7403B0DB" w14:textId="0B1BB804" w:rsidR="00EE2BF1" w:rsidRDefault="00EE2BF1" w:rsidP="00EE2BF1">
      <w:pPr>
        <w:pStyle w:val="Heading3"/>
      </w:pPr>
      <w:bookmarkStart w:id="5" w:name="_Toc351320091"/>
      <w:r>
        <w:t>2-Way Microphone Request type</w:t>
      </w:r>
      <w:bookmarkEnd w:id="5"/>
    </w:p>
    <w:p w14:paraId="416F1CC3" w14:textId="22DEBE26" w:rsidR="00EE2BF1" w:rsidRDefault="00EE2BF1" w:rsidP="00EE2BF1">
      <w:proofErr w:type="gramStart"/>
      <w:r>
        <w:t>[ header</w:t>
      </w:r>
      <w:proofErr w:type="gramEnd"/>
      <w:r>
        <w:t xml:space="preserve"> ]</w:t>
      </w:r>
    </w:p>
    <w:p w14:paraId="7A6B2FE0" w14:textId="333B2CDD" w:rsidR="00A01F17" w:rsidRDefault="00A01F17" w:rsidP="00EE2BF1">
      <w:pPr>
        <w:rPr>
          <w:i/>
        </w:rPr>
      </w:pPr>
      <w:r>
        <w:rPr>
          <w:i/>
        </w:rPr>
        <w:t>Header type: REQMIC</w:t>
      </w:r>
    </w:p>
    <w:p w14:paraId="58A9D124" w14:textId="05C929F9" w:rsidR="00CE30FB" w:rsidRDefault="00CE30FB" w:rsidP="00EE2BF1">
      <w:r>
        <w:rPr>
          <w:i/>
        </w:rPr>
        <w:lastRenderedPageBreak/>
        <w:t>Header size: 0</w:t>
      </w:r>
    </w:p>
    <w:p w14:paraId="115BEB69" w14:textId="4F2D2693" w:rsidR="00CE30FB" w:rsidRDefault="00CE30FB" w:rsidP="00CE30FB">
      <w:pPr>
        <w:pStyle w:val="Heading3"/>
      </w:pPr>
      <w:bookmarkStart w:id="6" w:name="_Toc351320092"/>
      <w:r>
        <w:t>Multicast Request type</w:t>
      </w:r>
      <w:bookmarkEnd w:id="6"/>
    </w:p>
    <w:p w14:paraId="45259E0D" w14:textId="7C13616D" w:rsidR="00CE30FB" w:rsidRDefault="00CE30FB" w:rsidP="00CE30FB">
      <w:proofErr w:type="gramStart"/>
      <w:r>
        <w:t>[ header</w:t>
      </w:r>
      <w:proofErr w:type="gramEnd"/>
      <w:r>
        <w:t xml:space="preserve"> ]</w:t>
      </w:r>
    </w:p>
    <w:p w14:paraId="122DA4AE" w14:textId="690BEB38" w:rsidR="00CE30FB" w:rsidRDefault="00CE30FB" w:rsidP="00CE30FB">
      <w:pPr>
        <w:rPr>
          <w:i/>
        </w:rPr>
      </w:pPr>
      <w:r>
        <w:rPr>
          <w:i/>
        </w:rPr>
        <w:t>Header type: REQMC</w:t>
      </w:r>
    </w:p>
    <w:p w14:paraId="0E8D97F9" w14:textId="094BB34A" w:rsidR="00CE30FB" w:rsidRPr="00CE30FB" w:rsidRDefault="00CE30FB" w:rsidP="00CE30FB">
      <w:pPr>
        <w:rPr>
          <w:i/>
        </w:rPr>
      </w:pPr>
      <w:r>
        <w:rPr>
          <w:i/>
        </w:rPr>
        <w:t>Header size: 0</w:t>
      </w:r>
    </w:p>
    <w:p w14:paraId="4D60F721" w14:textId="77777777" w:rsidR="00487C9A" w:rsidRDefault="00487C9A" w:rsidP="00142EE5">
      <w:pPr>
        <w:pStyle w:val="Heading2"/>
      </w:pPr>
      <w:bookmarkStart w:id="7" w:name="_Toc351320093"/>
      <w:r>
        <w:t>Technologies/Libraries used</w:t>
      </w:r>
      <w:bookmarkEnd w:id="7"/>
    </w:p>
    <w:p w14:paraId="010B063B" w14:textId="38B088E0" w:rsidR="00874A91" w:rsidRDefault="00874A91" w:rsidP="00874A91">
      <w:pPr>
        <w:pStyle w:val="ListParagraph"/>
        <w:numPr>
          <w:ilvl w:val="0"/>
          <w:numId w:val="26"/>
        </w:numPr>
      </w:pPr>
      <w:r>
        <w:t>QT 5.0.1 framework for Windows</w:t>
      </w:r>
    </w:p>
    <w:p w14:paraId="776E6CCC" w14:textId="7A7FD502" w:rsidR="00874A91" w:rsidRDefault="00874A91" w:rsidP="00874A91">
      <w:pPr>
        <w:pStyle w:val="ListParagraph"/>
        <w:numPr>
          <w:ilvl w:val="1"/>
          <w:numId w:val="26"/>
        </w:numPr>
      </w:pPr>
      <w:r>
        <w:t>Used for the front-end user interface</w:t>
      </w:r>
    </w:p>
    <w:p w14:paraId="151B9A86" w14:textId="57FEC29C" w:rsidR="00874A91" w:rsidRDefault="00874A91" w:rsidP="00874A91">
      <w:pPr>
        <w:pStyle w:val="ListParagraph"/>
        <w:numPr>
          <w:ilvl w:val="0"/>
          <w:numId w:val="26"/>
        </w:numPr>
      </w:pPr>
      <w:r>
        <w:t xml:space="preserve">Simple and Fast Multimedia Library (SFML) </w:t>
      </w:r>
      <w:r w:rsidR="00363776">
        <w:t>2.0 Release Candidate</w:t>
      </w:r>
    </w:p>
    <w:p w14:paraId="09737EDE" w14:textId="5185E4C3" w:rsidR="00874A91" w:rsidRPr="00874A91" w:rsidRDefault="00874A91" w:rsidP="00874A91">
      <w:pPr>
        <w:pStyle w:val="ListParagraph"/>
        <w:numPr>
          <w:ilvl w:val="1"/>
          <w:numId w:val="26"/>
        </w:numPr>
      </w:pPr>
      <w:r>
        <w:t xml:space="preserve">Used for streaming and playing audio </w:t>
      </w:r>
    </w:p>
    <w:p w14:paraId="4387D05C" w14:textId="7FA25614" w:rsidR="00500A42" w:rsidRDefault="00500A42" w:rsidP="0095717F">
      <w:pPr>
        <w:pStyle w:val="Heading1"/>
      </w:pPr>
      <w:bookmarkStart w:id="8" w:name="_Toc351320094"/>
      <w:r>
        <w:lastRenderedPageBreak/>
        <w:t>Client</w:t>
      </w:r>
      <w:bookmarkEnd w:id="8"/>
    </w:p>
    <w:p w14:paraId="2B1A8288" w14:textId="77777777" w:rsidR="00500A42" w:rsidRDefault="00500A42" w:rsidP="0095717F">
      <w:pPr>
        <w:pStyle w:val="Heading2"/>
      </w:pPr>
      <w:bookmarkStart w:id="9" w:name="_Toc351320095"/>
      <w:r w:rsidRPr="0095717F">
        <w:t>Overview</w:t>
      </w:r>
      <w:bookmarkEnd w:id="9"/>
    </w:p>
    <w:p w14:paraId="3C3C2CAD" w14:textId="6B8AC1DC" w:rsidR="0095717F" w:rsidRPr="0095717F" w:rsidRDefault="0095717F" w:rsidP="0095717F">
      <w:pPr>
        <w:pStyle w:val="Heading3"/>
        <w:ind w:firstLine="720"/>
      </w:pPr>
      <w:bookmarkStart w:id="10" w:name="_Toc351320096"/>
      <w:r>
        <w:t>Overall STD</w:t>
      </w:r>
      <w:bookmarkEnd w:id="10"/>
    </w:p>
    <w:p w14:paraId="63113889" w14:textId="217C2061" w:rsidR="00500A42" w:rsidRDefault="00773C38" w:rsidP="00773C38">
      <w:pPr>
        <w:jc w:val="center"/>
      </w:pPr>
      <w:r>
        <w:object w:dxaOrig="7498" w:dyaOrig="10299" w14:anchorId="1FFBFF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pt;height:515.25pt" o:ole="">
            <v:imagedata r:id="rId10" o:title=""/>
          </v:shape>
          <o:OLEObject Type="Embed" ProgID="Visio.Drawing.11" ShapeID="_x0000_i1025" DrawAspect="Content" ObjectID="_1425069338" r:id="rId11"/>
        </w:object>
      </w:r>
    </w:p>
    <w:p w14:paraId="23A8F296" w14:textId="77777777" w:rsidR="0095717F" w:rsidRDefault="0095717F" w:rsidP="0095717F"/>
    <w:p w14:paraId="4808F95C" w14:textId="3B4FA3C5" w:rsidR="00500A42" w:rsidRDefault="0095717F" w:rsidP="0095717F">
      <w:pPr>
        <w:pStyle w:val="Heading3"/>
        <w:ind w:firstLine="720"/>
      </w:pPr>
      <w:bookmarkStart w:id="11" w:name="_Toc351320097"/>
      <w:r>
        <w:lastRenderedPageBreak/>
        <w:t xml:space="preserve">Overall </w:t>
      </w:r>
      <w:proofErr w:type="spellStart"/>
      <w:r>
        <w:t>P</w:t>
      </w:r>
      <w:r w:rsidRPr="0095717F">
        <w:t>seudocode</w:t>
      </w:r>
      <w:bookmarkEnd w:id="11"/>
      <w:proofErr w:type="spellEnd"/>
    </w:p>
    <w:p w14:paraId="794A8D1C" w14:textId="106173C8" w:rsidR="0095717F" w:rsidRDefault="0095717F" w:rsidP="0095717F">
      <w:pPr>
        <w:pStyle w:val="Heading4"/>
        <w:ind w:left="1440"/>
        <w:rPr>
          <w:b w:val="0"/>
          <w:i w:val="0"/>
        </w:rPr>
      </w:pPr>
      <w:r>
        <w:rPr>
          <w:b w:val="0"/>
          <w:i w:val="0"/>
        </w:rPr>
        <w:t>Get User Settings:</w:t>
      </w:r>
    </w:p>
    <w:p w14:paraId="38EA523B" w14:textId="4075325A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Allow user to choose between server and client modes</w:t>
      </w:r>
    </w:p>
    <w:p w14:paraId="7F125F7D" w14:textId="75103F4D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Allow user to enter server address and port number</w:t>
      </w:r>
    </w:p>
    <w:p w14:paraId="1E87B8D6" w14:textId="41D01CBC" w:rsidR="00EC23D9" w:rsidRDefault="00EC23D9" w:rsidP="0095717F">
      <w:pPr>
        <w:pStyle w:val="ListParagraph"/>
        <w:numPr>
          <w:ilvl w:val="0"/>
          <w:numId w:val="24"/>
        </w:numPr>
        <w:ind w:left="2520"/>
      </w:pPr>
      <w:r>
        <w:t>Validate settings; if invalid, display error and prompt user to input valid values</w:t>
      </w:r>
    </w:p>
    <w:p w14:paraId="159E4D82" w14:textId="6F8394A3" w:rsidR="0095717F" w:rsidRDefault="0095717F" w:rsidP="0095717F">
      <w:pPr>
        <w:pStyle w:val="Heading4"/>
        <w:ind w:left="1440"/>
        <w:rPr>
          <w:b w:val="0"/>
          <w:i w:val="0"/>
        </w:rPr>
      </w:pPr>
      <w:r>
        <w:rPr>
          <w:b w:val="0"/>
          <w:i w:val="0"/>
        </w:rPr>
        <w:t>Create control channel</w:t>
      </w:r>
    </w:p>
    <w:p w14:paraId="624E2C36" w14:textId="73A3E5D4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Create a TCP socket</w:t>
      </w:r>
    </w:p>
    <w:p w14:paraId="2B26186B" w14:textId="44FE7EB9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Connect the socket to the servers TCP socket</w:t>
      </w:r>
    </w:p>
    <w:p w14:paraId="020875F6" w14:textId="5C5DA7C1" w:rsidR="00EC23D9" w:rsidRDefault="00EC23D9" w:rsidP="0095717F">
      <w:pPr>
        <w:pStyle w:val="ListParagraph"/>
        <w:numPr>
          <w:ilvl w:val="0"/>
          <w:numId w:val="24"/>
        </w:numPr>
        <w:ind w:left="2520"/>
      </w:pPr>
      <w:r>
        <w:t>Retrieve song listing from server and populate song list on GUI</w:t>
      </w:r>
    </w:p>
    <w:p w14:paraId="0FF98124" w14:textId="71DBF660" w:rsidR="00EC23D9" w:rsidRDefault="00EC23D9" w:rsidP="0095717F">
      <w:pPr>
        <w:pStyle w:val="ListParagraph"/>
        <w:numPr>
          <w:ilvl w:val="0"/>
          <w:numId w:val="24"/>
        </w:numPr>
        <w:ind w:left="2520"/>
      </w:pPr>
      <w:r>
        <w:t>Retrieve connection info (port number) for multicast from server</w:t>
      </w:r>
    </w:p>
    <w:p w14:paraId="72505BF7" w14:textId="7F9F041A" w:rsidR="0095717F" w:rsidRDefault="0095717F" w:rsidP="0095717F">
      <w:pPr>
        <w:pStyle w:val="Heading4"/>
        <w:ind w:left="720" w:firstLine="720"/>
        <w:rPr>
          <w:b w:val="0"/>
          <w:i w:val="0"/>
        </w:rPr>
      </w:pPr>
      <w:r>
        <w:rPr>
          <w:b w:val="0"/>
          <w:i w:val="0"/>
        </w:rPr>
        <w:t>Wait for user command</w:t>
      </w:r>
    </w:p>
    <w:p w14:paraId="33F9810B" w14:textId="58DBCC77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This is the listen for command state on client</w:t>
      </w:r>
    </w:p>
    <w:p w14:paraId="05D84B28" w14:textId="37F25CD2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Valid user commands are :</w:t>
      </w:r>
    </w:p>
    <w:p w14:paraId="3E074517" w14:textId="3C2687B7" w:rsidR="0095717F" w:rsidRDefault="0095717F" w:rsidP="0095717F">
      <w:pPr>
        <w:pStyle w:val="ListParagraph"/>
        <w:numPr>
          <w:ilvl w:val="3"/>
          <w:numId w:val="24"/>
        </w:numPr>
      </w:pPr>
      <w:r>
        <w:t>Request to Download a music</w:t>
      </w:r>
    </w:p>
    <w:p w14:paraId="1ECD4DAD" w14:textId="550A0AFD" w:rsidR="0095717F" w:rsidRDefault="0095717F" w:rsidP="0095717F">
      <w:pPr>
        <w:pStyle w:val="ListParagraph"/>
        <w:numPr>
          <w:ilvl w:val="3"/>
          <w:numId w:val="24"/>
        </w:numPr>
      </w:pPr>
      <w:r>
        <w:t>Request to Upload a music</w:t>
      </w:r>
    </w:p>
    <w:p w14:paraId="69C9015B" w14:textId="2DAA3C11" w:rsidR="0095717F" w:rsidRDefault="0095717F" w:rsidP="0095717F">
      <w:pPr>
        <w:pStyle w:val="ListParagraph"/>
        <w:numPr>
          <w:ilvl w:val="3"/>
          <w:numId w:val="24"/>
        </w:numPr>
      </w:pPr>
      <w:r>
        <w:t>Request to stream a music</w:t>
      </w:r>
    </w:p>
    <w:p w14:paraId="7D547F72" w14:textId="00D38DC6" w:rsidR="0095717F" w:rsidRDefault="0095717F" w:rsidP="0095717F">
      <w:pPr>
        <w:pStyle w:val="ListParagraph"/>
        <w:numPr>
          <w:ilvl w:val="3"/>
          <w:numId w:val="24"/>
        </w:numPr>
      </w:pPr>
      <w:r>
        <w:t>Request to start 2-way microphone communication</w:t>
      </w:r>
    </w:p>
    <w:p w14:paraId="76CF1131" w14:textId="1D5AB042" w:rsidR="0095717F" w:rsidRDefault="0095717F" w:rsidP="0095717F">
      <w:pPr>
        <w:pStyle w:val="ListParagraph"/>
        <w:numPr>
          <w:ilvl w:val="3"/>
          <w:numId w:val="24"/>
        </w:numPr>
      </w:pPr>
      <w:r>
        <w:t>Join the server’s multicast channel</w:t>
      </w:r>
    </w:p>
    <w:p w14:paraId="409718CB" w14:textId="77777777" w:rsidR="0095717F" w:rsidRPr="0095717F" w:rsidRDefault="0095717F" w:rsidP="0095717F"/>
    <w:p w14:paraId="6B197239" w14:textId="77777777" w:rsidR="0095717F" w:rsidRPr="0095717F" w:rsidRDefault="0095717F" w:rsidP="0095717F"/>
    <w:p w14:paraId="4A9C54EE" w14:textId="77777777" w:rsidR="0095717F" w:rsidRDefault="0095717F" w:rsidP="00500A42"/>
    <w:p w14:paraId="1B530BD3" w14:textId="74BB5364" w:rsidR="00500A42" w:rsidRDefault="00500A42" w:rsidP="00575315">
      <w:pPr>
        <w:pStyle w:val="Heading2"/>
      </w:pPr>
      <w:bookmarkStart w:id="12" w:name="_Toc351320098"/>
      <w:r>
        <w:lastRenderedPageBreak/>
        <w:t xml:space="preserve">File </w:t>
      </w:r>
      <w:r w:rsidR="00773C38">
        <w:t>Download/</w:t>
      </w:r>
      <w:r>
        <w:t>Upload</w:t>
      </w:r>
      <w:bookmarkEnd w:id="12"/>
    </w:p>
    <w:p w14:paraId="54D1F9A8" w14:textId="02EA07C3" w:rsidR="0077012A" w:rsidRPr="0077012A" w:rsidRDefault="0077012A" w:rsidP="0077012A">
      <w:pPr>
        <w:pStyle w:val="Heading3"/>
      </w:pPr>
      <w:r>
        <w:tab/>
      </w:r>
      <w:bookmarkStart w:id="13" w:name="_Toc351320099"/>
      <w:r>
        <w:t>Download/Upload STD</w:t>
      </w:r>
      <w:bookmarkEnd w:id="13"/>
    </w:p>
    <w:p w14:paraId="5BF9697A" w14:textId="71C1E2E2" w:rsidR="00500A42" w:rsidRDefault="00E4583E" w:rsidP="00E26CA3">
      <w:pPr>
        <w:jc w:val="center"/>
      </w:pPr>
      <w:r>
        <w:object w:dxaOrig="10442" w:dyaOrig="12004" w14:anchorId="347D4ED8">
          <v:shape id="_x0000_i1026" type="#_x0000_t75" style="width:468pt;height:537.75pt" o:ole="">
            <v:imagedata r:id="rId12" o:title=""/>
          </v:shape>
          <o:OLEObject Type="Embed" ProgID="Visio.Drawing.11" ShapeID="_x0000_i1026" DrawAspect="Content" ObjectID="_1425069339" r:id="rId13"/>
        </w:object>
      </w:r>
    </w:p>
    <w:p w14:paraId="568D53D4" w14:textId="77777777" w:rsidR="00E26CA3" w:rsidRDefault="00E26CA3" w:rsidP="00E4583E">
      <w:pPr>
        <w:pStyle w:val="Heading3"/>
      </w:pPr>
    </w:p>
    <w:p w14:paraId="3629E952" w14:textId="77777777" w:rsidR="00E4583E" w:rsidRPr="00E4583E" w:rsidRDefault="00E4583E" w:rsidP="00E4583E"/>
    <w:p w14:paraId="4FFB4124" w14:textId="79445C43" w:rsidR="00500A42" w:rsidRDefault="0077012A" w:rsidP="0077012A">
      <w:pPr>
        <w:pStyle w:val="Heading3"/>
        <w:ind w:firstLine="720"/>
      </w:pPr>
      <w:bookmarkStart w:id="14" w:name="_Toc351320100"/>
      <w:r>
        <w:lastRenderedPageBreak/>
        <w:t xml:space="preserve">Download </w:t>
      </w:r>
      <w:proofErr w:type="spellStart"/>
      <w:r>
        <w:t>P</w:t>
      </w:r>
      <w:r w:rsidRPr="0095717F">
        <w:t>seudocode</w:t>
      </w:r>
      <w:bookmarkEnd w:id="14"/>
      <w:proofErr w:type="spellEnd"/>
    </w:p>
    <w:p w14:paraId="2F271B34" w14:textId="15A076E7" w:rsidR="00F91D5A" w:rsidRPr="00F91D5A" w:rsidRDefault="00F91D5A" w:rsidP="00F91D5A">
      <w:pPr>
        <w:pStyle w:val="Heading4"/>
        <w:ind w:firstLine="720"/>
      </w:pPr>
      <w:r w:rsidRPr="00F91D5A">
        <w:rPr>
          <w:b w:val="0"/>
          <w:i w:val="0"/>
        </w:rPr>
        <w:t>Send DL request</w:t>
      </w:r>
    </w:p>
    <w:p w14:paraId="4E946336" w14:textId="177A2CED" w:rsidR="0077012A" w:rsidRDefault="0077012A" w:rsidP="0077012A">
      <w:pPr>
        <w:pStyle w:val="ListParagraph"/>
        <w:numPr>
          <w:ilvl w:val="0"/>
          <w:numId w:val="24"/>
        </w:numPr>
      </w:pPr>
      <w:r>
        <w:t>Send a packet to the server requesting a file download</w:t>
      </w:r>
    </w:p>
    <w:p w14:paraId="265EA204" w14:textId="51C1AFEE" w:rsidR="0077012A" w:rsidRDefault="0077012A" w:rsidP="0077012A">
      <w:pPr>
        <w:pStyle w:val="ListParagraph"/>
        <w:numPr>
          <w:ilvl w:val="0"/>
          <w:numId w:val="24"/>
        </w:numPr>
      </w:pPr>
      <w:r>
        <w:t>The request is in the following form</w:t>
      </w:r>
    </w:p>
    <w:p w14:paraId="27BB2686" w14:textId="3DC83022" w:rsidR="0077012A" w:rsidRDefault="0077012A" w:rsidP="0077012A">
      <w:pPr>
        <w:pStyle w:val="ListParagraph"/>
        <w:numPr>
          <w:ilvl w:val="1"/>
          <w:numId w:val="24"/>
        </w:numPr>
      </w:pPr>
      <w:r>
        <w:t>[ header | filename ]</w:t>
      </w:r>
    </w:p>
    <w:p w14:paraId="43EB644A" w14:textId="33DF29C0" w:rsidR="0077012A" w:rsidRDefault="0077012A" w:rsidP="0077012A">
      <w:pPr>
        <w:pStyle w:val="ListParagraph"/>
        <w:numPr>
          <w:ilvl w:val="2"/>
          <w:numId w:val="24"/>
        </w:numPr>
      </w:pPr>
      <w:r>
        <w:t>Header includes the following</w:t>
      </w:r>
    </w:p>
    <w:p w14:paraId="7838BE08" w14:textId="2D0816FB" w:rsidR="0077012A" w:rsidRDefault="0077012A" w:rsidP="0077012A">
      <w:pPr>
        <w:pStyle w:val="ListParagraph"/>
        <w:numPr>
          <w:ilvl w:val="3"/>
          <w:numId w:val="24"/>
        </w:numPr>
      </w:pPr>
      <w:r>
        <w:t>Type: REQDL</w:t>
      </w:r>
    </w:p>
    <w:p w14:paraId="78B4208D" w14:textId="75E4CE42" w:rsidR="009861E6" w:rsidRDefault="0077012A" w:rsidP="009861E6">
      <w:pPr>
        <w:pStyle w:val="ListParagraph"/>
        <w:numPr>
          <w:ilvl w:val="3"/>
          <w:numId w:val="24"/>
        </w:numPr>
      </w:pPr>
      <w:r>
        <w:t>Size: size of the filename string</w:t>
      </w:r>
    </w:p>
    <w:p w14:paraId="47FE32B1" w14:textId="7852619A" w:rsidR="00F91D5A" w:rsidRPr="00F91D5A" w:rsidRDefault="00F91D5A" w:rsidP="00F91D5A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Wait for file</w:t>
      </w:r>
    </w:p>
    <w:p w14:paraId="65C9A87E" w14:textId="5540762F" w:rsidR="009861E6" w:rsidRDefault="009861E6" w:rsidP="009861E6">
      <w:pPr>
        <w:pStyle w:val="ListParagraph"/>
        <w:numPr>
          <w:ilvl w:val="0"/>
          <w:numId w:val="24"/>
        </w:numPr>
      </w:pPr>
      <w:r>
        <w:t>Create a new thread and wait for the file packets to arrive</w:t>
      </w:r>
    </w:p>
    <w:p w14:paraId="0B773F8B" w14:textId="78CD6EDD" w:rsidR="00F91D5A" w:rsidRPr="00F91D5A" w:rsidRDefault="00F91D5A" w:rsidP="00F91D5A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Save to file</w:t>
      </w:r>
    </w:p>
    <w:p w14:paraId="3C604B95" w14:textId="753B8455" w:rsidR="009861E6" w:rsidRDefault="00E26CA3" w:rsidP="009861E6">
      <w:pPr>
        <w:pStyle w:val="ListParagraph"/>
        <w:numPr>
          <w:ilvl w:val="0"/>
          <w:numId w:val="24"/>
        </w:numPr>
      </w:pPr>
      <w:r>
        <w:t>While</w:t>
      </w:r>
      <w:r w:rsidR="009861E6">
        <w:t xml:space="preserve"> receiving file packets, save to a file</w:t>
      </w:r>
    </w:p>
    <w:p w14:paraId="2C396D8E" w14:textId="0750A7DE" w:rsidR="00E26CA3" w:rsidRDefault="00E26CA3" w:rsidP="009861E6">
      <w:pPr>
        <w:pStyle w:val="ListParagraph"/>
        <w:numPr>
          <w:ilvl w:val="0"/>
          <w:numId w:val="24"/>
        </w:numPr>
      </w:pPr>
      <w:r>
        <w:t>When EOF received, return to listen for command state</w:t>
      </w:r>
    </w:p>
    <w:p w14:paraId="6F292A1F" w14:textId="77777777" w:rsidR="009F2E5D" w:rsidRDefault="009F2E5D" w:rsidP="009861E6">
      <w:pPr>
        <w:pStyle w:val="Heading3"/>
        <w:ind w:firstLine="720"/>
      </w:pPr>
    </w:p>
    <w:p w14:paraId="300C87A1" w14:textId="2668E809" w:rsidR="009861E6" w:rsidRDefault="009861E6" w:rsidP="009861E6">
      <w:pPr>
        <w:pStyle w:val="Heading3"/>
        <w:ind w:firstLine="720"/>
      </w:pPr>
      <w:bookmarkStart w:id="15" w:name="_Toc351320101"/>
      <w:r>
        <w:t xml:space="preserve">Upload </w:t>
      </w:r>
      <w:proofErr w:type="spellStart"/>
      <w:r>
        <w:t>P</w:t>
      </w:r>
      <w:r w:rsidRPr="0095717F">
        <w:t>seudocode</w:t>
      </w:r>
      <w:bookmarkEnd w:id="15"/>
      <w:proofErr w:type="spellEnd"/>
    </w:p>
    <w:p w14:paraId="7C231D67" w14:textId="3083E4D3" w:rsidR="00F91D5A" w:rsidRPr="00F91D5A" w:rsidRDefault="00F91D5A" w:rsidP="00F91D5A">
      <w:pPr>
        <w:pStyle w:val="Heading4"/>
        <w:rPr>
          <w:b w:val="0"/>
          <w:i w:val="0"/>
        </w:rPr>
      </w:pPr>
      <w:r>
        <w:tab/>
      </w:r>
      <w:r>
        <w:rPr>
          <w:b w:val="0"/>
          <w:i w:val="0"/>
        </w:rPr>
        <w:t>Send UL request</w:t>
      </w:r>
    </w:p>
    <w:p w14:paraId="36B000B5" w14:textId="29D0500C" w:rsidR="009861E6" w:rsidRDefault="009861E6" w:rsidP="009861E6">
      <w:pPr>
        <w:pStyle w:val="ListParagraph"/>
        <w:numPr>
          <w:ilvl w:val="0"/>
          <w:numId w:val="24"/>
        </w:numPr>
      </w:pPr>
      <w:r>
        <w:t>Send a packet to the server requesting a file upload</w:t>
      </w:r>
    </w:p>
    <w:p w14:paraId="6BA0B5C5" w14:textId="77777777" w:rsidR="00E4583E" w:rsidRDefault="00E4583E" w:rsidP="00E4583E">
      <w:pPr>
        <w:pStyle w:val="ListParagraph"/>
        <w:numPr>
          <w:ilvl w:val="0"/>
          <w:numId w:val="24"/>
        </w:numPr>
      </w:pPr>
      <w:r>
        <w:t>The request is in the following form</w:t>
      </w:r>
    </w:p>
    <w:p w14:paraId="0F6A2DD2" w14:textId="17A607A7" w:rsidR="00E4583E" w:rsidRDefault="00E4583E" w:rsidP="00E4583E">
      <w:pPr>
        <w:pStyle w:val="ListParagraph"/>
        <w:numPr>
          <w:ilvl w:val="1"/>
          <w:numId w:val="24"/>
        </w:numPr>
      </w:pPr>
      <w:r>
        <w:t>[ header | filename ]</w:t>
      </w:r>
    </w:p>
    <w:p w14:paraId="776C9073" w14:textId="77777777" w:rsidR="00E4583E" w:rsidRDefault="00E4583E" w:rsidP="00E4583E">
      <w:pPr>
        <w:pStyle w:val="ListParagraph"/>
        <w:numPr>
          <w:ilvl w:val="2"/>
          <w:numId w:val="24"/>
        </w:numPr>
      </w:pPr>
      <w:r>
        <w:t>Header includes the following</w:t>
      </w:r>
    </w:p>
    <w:p w14:paraId="1AEE90B4" w14:textId="0A67A010" w:rsidR="00E4583E" w:rsidRDefault="00E4583E" w:rsidP="00E4583E">
      <w:pPr>
        <w:pStyle w:val="ListParagraph"/>
        <w:numPr>
          <w:ilvl w:val="3"/>
          <w:numId w:val="24"/>
        </w:numPr>
      </w:pPr>
      <w:r>
        <w:t>Type: REQUL</w:t>
      </w:r>
    </w:p>
    <w:p w14:paraId="47BAFDA0" w14:textId="3934F3E0" w:rsidR="00E4583E" w:rsidRDefault="00E4583E" w:rsidP="004A7E23">
      <w:pPr>
        <w:pStyle w:val="ListParagraph"/>
        <w:numPr>
          <w:ilvl w:val="3"/>
          <w:numId w:val="24"/>
        </w:numPr>
      </w:pPr>
      <w:r>
        <w:t xml:space="preserve">Size: </w:t>
      </w:r>
      <w:r w:rsidR="004A7E23">
        <w:t>size of filename</w:t>
      </w:r>
    </w:p>
    <w:p w14:paraId="4EEE45D2" w14:textId="48C47CB2" w:rsidR="00F91D5A" w:rsidRDefault="00F91D5A" w:rsidP="00F91D5A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Wait for approval</w:t>
      </w:r>
    </w:p>
    <w:p w14:paraId="2C6212C3" w14:textId="497695EF" w:rsidR="00F91D5A" w:rsidRDefault="00F91D5A" w:rsidP="00F91D5A">
      <w:pPr>
        <w:pStyle w:val="ListParagraph"/>
        <w:numPr>
          <w:ilvl w:val="0"/>
          <w:numId w:val="24"/>
        </w:numPr>
      </w:pPr>
      <w:r>
        <w:t>Create a new thread to wait for server approval</w:t>
      </w:r>
    </w:p>
    <w:p w14:paraId="7D2C5BF2" w14:textId="503C1798" w:rsidR="009861E6" w:rsidRDefault="00F91D5A" w:rsidP="00F91D5A">
      <w:pPr>
        <w:pStyle w:val="ListParagraph"/>
        <w:numPr>
          <w:ilvl w:val="0"/>
          <w:numId w:val="24"/>
        </w:numPr>
      </w:pPr>
      <w:r>
        <w:t>If approved, server will echo the request packet back to the client</w:t>
      </w:r>
    </w:p>
    <w:p w14:paraId="6562DC85" w14:textId="1CB2CD55" w:rsidR="00F91D5A" w:rsidRPr="00F91D5A" w:rsidRDefault="00F91D5A" w:rsidP="00F91D5A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Send File</w:t>
      </w:r>
    </w:p>
    <w:p w14:paraId="39EDA9E4" w14:textId="7D94C393" w:rsidR="004E16FA" w:rsidRDefault="004E16FA" w:rsidP="009861E6">
      <w:pPr>
        <w:pStyle w:val="ListParagraph"/>
        <w:numPr>
          <w:ilvl w:val="0"/>
          <w:numId w:val="24"/>
        </w:numPr>
      </w:pPr>
      <w:r>
        <w:t>While not EOF Packetize the file and send over TCP</w:t>
      </w:r>
    </w:p>
    <w:p w14:paraId="4F1FDF0E" w14:textId="5FDAC4A8" w:rsidR="004E16FA" w:rsidRPr="009861E6" w:rsidRDefault="004E16FA" w:rsidP="009861E6">
      <w:pPr>
        <w:pStyle w:val="ListParagraph"/>
        <w:numPr>
          <w:ilvl w:val="0"/>
          <w:numId w:val="24"/>
        </w:numPr>
      </w:pPr>
      <w:r>
        <w:t>When finished, go back to listen for command mode</w:t>
      </w:r>
    </w:p>
    <w:p w14:paraId="219A6B13" w14:textId="77777777" w:rsidR="009861E6" w:rsidRPr="009861E6" w:rsidRDefault="009861E6" w:rsidP="009861E6"/>
    <w:p w14:paraId="74FED7CB" w14:textId="5FDEB030" w:rsidR="00500A42" w:rsidRDefault="00500A42" w:rsidP="004D5C2E">
      <w:pPr>
        <w:pStyle w:val="Heading2"/>
      </w:pPr>
      <w:bookmarkStart w:id="16" w:name="_Toc351320102"/>
      <w:r>
        <w:lastRenderedPageBreak/>
        <w:t>Streaming</w:t>
      </w:r>
      <w:bookmarkEnd w:id="16"/>
    </w:p>
    <w:p w14:paraId="402A9F84" w14:textId="44CEB38F" w:rsidR="004D5C2E" w:rsidRPr="004D5C2E" w:rsidRDefault="004D5C2E" w:rsidP="004D5C2E">
      <w:pPr>
        <w:pStyle w:val="Heading3"/>
      </w:pPr>
      <w:r>
        <w:tab/>
      </w:r>
      <w:bookmarkStart w:id="17" w:name="_Toc351320103"/>
      <w:r>
        <w:t>Streaming STD</w:t>
      </w:r>
      <w:bookmarkEnd w:id="17"/>
    </w:p>
    <w:p w14:paraId="48F45145" w14:textId="7AD5B693" w:rsidR="00500A42" w:rsidRDefault="00773C38" w:rsidP="00773C38">
      <w:pPr>
        <w:jc w:val="center"/>
      </w:pPr>
      <w:r>
        <w:object w:dxaOrig="8765" w:dyaOrig="6041" w14:anchorId="7AFDEF64">
          <v:shape id="_x0000_i1027" type="#_x0000_t75" style="width:438pt;height:302.25pt" o:ole="">
            <v:imagedata r:id="rId14" o:title=""/>
          </v:shape>
          <o:OLEObject Type="Embed" ProgID="Visio.Drawing.11" ShapeID="_x0000_i1027" DrawAspect="Content" ObjectID="_1425069340" r:id="rId15"/>
        </w:object>
      </w:r>
    </w:p>
    <w:p w14:paraId="7B01FE89" w14:textId="77777777" w:rsidR="00500A42" w:rsidRDefault="00500A42" w:rsidP="00500A42"/>
    <w:p w14:paraId="48CB5C20" w14:textId="4B4159A3" w:rsidR="004D5C2E" w:rsidRDefault="004D5C2E" w:rsidP="004B31DB">
      <w:pPr>
        <w:pStyle w:val="Heading3"/>
        <w:ind w:firstLine="720"/>
      </w:pPr>
      <w:bookmarkStart w:id="18" w:name="_Toc351320104"/>
      <w:r>
        <w:t xml:space="preserve">Streaming </w:t>
      </w:r>
      <w:proofErr w:type="spellStart"/>
      <w:r>
        <w:t>P</w:t>
      </w:r>
      <w:r w:rsidRPr="0095717F">
        <w:t>seudocode</w:t>
      </w:r>
      <w:bookmarkEnd w:id="18"/>
      <w:proofErr w:type="spellEnd"/>
    </w:p>
    <w:p w14:paraId="5B3B8A89" w14:textId="783A5E9B" w:rsidR="003C1D1F" w:rsidRPr="003C1D1F" w:rsidRDefault="003C1D1F" w:rsidP="003C1D1F">
      <w:pPr>
        <w:pStyle w:val="Heading4"/>
      </w:pPr>
      <w:r>
        <w:tab/>
        <w:t>Send stream request</w:t>
      </w:r>
    </w:p>
    <w:p w14:paraId="074DA091" w14:textId="4FA92CE4" w:rsidR="00926FE6" w:rsidRDefault="00926FE6" w:rsidP="00926FE6">
      <w:pPr>
        <w:pStyle w:val="ListParagraph"/>
        <w:numPr>
          <w:ilvl w:val="0"/>
          <w:numId w:val="24"/>
        </w:numPr>
      </w:pPr>
      <w:r>
        <w:t>Send a packet to the server requesting a file stream</w:t>
      </w:r>
    </w:p>
    <w:p w14:paraId="481596D8" w14:textId="77777777" w:rsidR="00926FE6" w:rsidRDefault="00926FE6" w:rsidP="00926FE6">
      <w:pPr>
        <w:pStyle w:val="ListParagraph"/>
        <w:numPr>
          <w:ilvl w:val="0"/>
          <w:numId w:val="24"/>
        </w:numPr>
      </w:pPr>
      <w:r>
        <w:t>The request is in the following form</w:t>
      </w:r>
    </w:p>
    <w:p w14:paraId="7F48B0D6" w14:textId="3AC7BE10" w:rsidR="00926FE6" w:rsidRDefault="00926FE6" w:rsidP="00926FE6">
      <w:pPr>
        <w:pStyle w:val="ListParagraph"/>
        <w:numPr>
          <w:ilvl w:val="1"/>
          <w:numId w:val="24"/>
        </w:numPr>
      </w:pPr>
      <w:r>
        <w:t>[ header | filename</w:t>
      </w:r>
      <w:r w:rsidR="00B841A3">
        <w:t xml:space="preserve"> index</w:t>
      </w:r>
      <w:r>
        <w:t xml:space="preserve"> ]</w:t>
      </w:r>
    </w:p>
    <w:p w14:paraId="22B4EFD0" w14:textId="77777777" w:rsidR="00926FE6" w:rsidRDefault="00926FE6" w:rsidP="00926FE6">
      <w:pPr>
        <w:pStyle w:val="ListParagraph"/>
        <w:numPr>
          <w:ilvl w:val="2"/>
          <w:numId w:val="24"/>
        </w:numPr>
      </w:pPr>
      <w:r>
        <w:t>Header includes the following</w:t>
      </w:r>
    </w:p>
    <w:p w14:paraId="1260D1F6" w14:textId="75104F11" w:rsidR="00926FE6" w:rsidRDefault="00926FE6" w:rsidP="00926FE6">
      <w:pPr>
        <w:pStyle w:val="ListParagraph"/>
        <w:numPr>
          <w:ilvl w:val="3"/>
          <w:numId w:val="24"/>
        </w:numPr>
      </w:pPr>
      <w:r>
        <w:t>Type: REQ</w:t>
      </w:r>
      <w:r w:rsidR="00E000AF">
        <w:t>ST</w:t>
      </w:r>
    </w:p>
    <w:p w14:paraId="724C6348" w14:textId="71F037F1" w:rsidR="003C1D1F" w:rsidRDefault="00926FE6" w:rsidP="003C1D1F">
      <w:pPr>
        <w:pStyle w:val="ListParagraph"/>
        <w:numPr>
          <w:ilvl w:val="3"/>
          <w:numId w:val="24"/>
        </w:numPr>
      </w:pPr>
      <w:r>
        <w:t xml:space="preserve">Size: </w:t>
      </w:r>
      <w:proofErr w:type="spellStart"/>
      <w:r w:rsidR="00042BDC">
        <w:t>sizeof</w:t>
      </w:r>
      <w:proofErr w:type="spellEnd"/>
      <w:r w:rsidR="00042BDC">
        <w:t>(</w:t>
      </w:r>
      <w:proofErr w:type="spellStart"/>
      <w:r w:rsidR="00042BDC">
        <w:t>int</w:t>
      </w:r>
      <w:proofErr w:type="spellEnd"/>
      <w:r w:rsidR="00042BDC">
        <w:t>)</w:t>
      </w:r>
    </w:p>
    <w:p w14:paraId="0E94D346" w14:textId="2DEEB0F5" w:rsidR="00B2166A" w:rsidRDefault="00B2166A" w:rsidP="00B2166A">
      <w:pPr>
        <w:pStyle w:val="ListParagraph"/>
        <w:numPr>
          <w:ilvl w:val="2"/>
          <w:numId w:val="24"/>
        </w:numPr>
      </w:pPr>
      <w:r>
        <w:t>Filename index is the index of the song requested according to the current song list</w:t>
      </w:r>
    </w:p>
    <w:p w14:paraId="537DACC1" w14:textId="45E0817F" w:rsidR="003C1D1F" w:rsidRPr="003C1D1F" w:rsidRDefault="003C1D1F" w:rsidP="003C1D1F">
      <w:pPr>
        <w:pStyle w:val="Heading4"/>
        <w:ind w:firstLine="720"/>
        <w:rPr>
          <w:b w:val="0"/>
          <w:i w:val="0"/>
        </w:rPr>
      </w:pPr>
      <w:r w:rsidRPr="003C1D1F">
        <w:rPr>
          <w:b w:val="0"/>
          <w:i w:val="0"/>
        </w:rPr>
        <w:t>Stream song</w:t>
      </w:r>
    </w:p>
    <w:p w14:paraId="2FD3EE26" w14:textId="77777777" w:rsidR="00926FE6" w:rsidRDefault="00926FE6" w:rsidP="00926FE6">
      <w:pPr>
        <w:pStyle w:val="ListParagraph"/>
        <w:numPr>
          <w:ilvl w:val="0"/>
          <w:numId w:val="24"/>
        </w:numPr>
      </w:pPr>
      <w:r>
        <w:t>Create a new thread and wait for the file packets to arrive</w:t>
      </w:r>
    </w:p>
    <w:p w14:paraId="7063FC2C" w14:textId="142E3ABC" w:rsidR="00926FE6" w:rsidRDefault="00926FE6" w:rsidP="00926FE6">
      <w:pPr>
        <w:pStyle w:val="ListParagraph"/>
        <w:numPr>
          <w:ilvl w:val="0"/>
          <w:numId w:val="24"/>
        </w:numPr>
      </w:pPr>
      <w:r>
        <w:t xml:space="preserve">While receiving file packets, </w:t>
      </w:r>
      <w:r w:rsidR="00635EFC">
        <w:t>play the music</w:t>
      </w:r>
    </w:p>
    <w:p w14:paraId="0A1CF6A1" w14:textId="3C702EBA" w:rsidR="00635EFC" w:rsidRDefault="00635EFC" w:rsidP="00926FE6">
      <w:pPr>
        <w:pStyle w:val="ListParagraph"/>
        <w:numPr>
          <w:ilvl w:val="0"/>
          <w:numId w:val="24"/>
        </w:numPr>
      </w:pPr>
      <w:r>
        <w:t>If a stream is already in progress when another stream request is made</w:t>
      </w:r>
    </w:p>
    <w:p w14:paraId="1A07E886" w14:textId="2322EBDE" w:rsidR="00635EFC" w:rsidRDefault="00635EFC" w:rsidP="00635EFC">
      <w:pPr>
        <w:pStyle w:val="ListParagraph"/>
        <w:numPr>
          <w:ilvl w:val="1"/>
          <w:numId w:val="24"/>
        </w:numPr>
      </w:pPr>
      <w:r>
        <w:t>Kill the previous stream</w:t>
      </w:r>
    </w:p>
    <w:p w14:paraId="7BDC820A" w14:textId="208385D9" w:rsidR="004B31DB" w:rsidRPr="004B31DB" w:rsidRDefault="00635EFC" w:rsidP="004B31DB">
      <w:pPr>
        <w:pStyle w:val="ListParagraph"/>
        <w:numPr>
          <w:ilvl w:val="0"/>
          <w:numId w:val="24"/>
        </w:numPr>
      </w:pPr>
      <w:r>
        <w:t>Send a new stream request</w:t>
      </w:r>
    </w:p>
    <w:p w14:paraId="168EBF4A" w14:textId="15E5E7AE" w:rsidR="00500A42" w:rsidRDefault="00500A42" w:rsidP="00CD5B29">
      <w:pPr>
        <w:pStyle w:val="Heading2"/>
      </w:pPr>
      <w:bookmarkStart w:id="19" w:name="_Toc351320105"/>
      <w:r>
        <w:lastRenderedPageBreak/>
        <w:t>2-way Microphone Chat</w:t>
      </w:r>
      <w:bookmarkEnd w:id="19"/>
    </w:p>
    <w:p w14:paraId="034E0C1E" w14:textId="284BB1AA" w:rsidR="00CD5B29" w:rsidRPr="00CD5B29" w:rsidRDefault="00CD5B29" w:rsidP="00CD5B29">
      <w:pPr>
        <w:pStyle w:val="Heading3"/>
      </w:pPr>
      <w:r>
        <w:tab/>
      </w:r>
      <w:bookmarkStart w:id="20" w:name="_Toc351320106"/>
      <w:r>
        <w:t>2-way microphone STD</w:t>
      </w:r>
      <w:bookmarkEnd w:id="20"/>
    </w:p>
    <w:p w14:paraId="4FF08D0E" w14:textId="0EDDE2AE" w:rsidR="00500A42" w:rsidRDefault="00773C38" w:rsidP="00773C38">
      <w:pPr>
        <w:jc w:val="center"/>
      </w:pPr>
      <w:r>
        <w:object w:dxaOrig="6858" w:dyaOrig="6237" w14:anchorId="49FD20BE">
          <v:shape id="_x0000_i1028" type="#_x0000_t75" style="width:343.5pt;height:312pt" o:ole="">
            <v:imagedata r:id="rId16" o:title=""/>
          </v:shape>
          <o:OLEObject Type="Embed" ProgID="Visio.Drawing.11" ShapeID="_x0000_i1028" DrawAspect="Content" ObjectID="_1425069341" r:id="rId17"/>
        </w:object>
      </w:r>
    </w:p>
    <w:p w14:paraId="38A41C33" w14:textId="77777777" w:rsidR="00500A42" w:rsidRDefault="00500A42" w:rsidP="00032A8A"/>
    <w:p w14:paraId="3997409F" w14:textId="51D6ED8E" w:rsidR="00CD5B29" w:rsidRDefault="00CD5B29" w:rsidP="00CD5B29">
      <w:pPr>
        <w:pStyle w:val="Heading3"/>
      </w:pPr>
      <w:r>
        <w:tab/>
      </w:r>
      <w:bookmarkStart w:id="21" w:name="_Toc351320107"/>
      <w:r>
        <w:t xml:space="preserve">2-way microphone </w:t>
      </w:r>
      <w:proofErr w:type="spellStart"/>
      <w:r>
        <w:t>P</w:t>
      </w:r>
      <w:r w:rsidRPr="0095717F">
        <w:t>seudocode</w:t>
      </w:r>
      <w:bookmarkEnd w:id="21"/>
      <w:proofErr w:type="spellEnd"/>
    </w:p>
    <w:p w14:paraId="3D645087" w14:textId="387B7DDF" w:rsidR="00CD5B29" w:rsidRDefault="002C629A" w:rsidP="00CD5B29">
      <w:pPr>
        <w:pStyle w:val="ListParagraph"/>
        <w:numPr>
          <w:ilvl w:val="0"/>
          <w:numId w:val="24"/>
        </w:numPr>
      </w:pPr>
      <w:r>
        <w:t>S</w:t>
      </w:r>
      <w:r w:rsidR="00CD5B29">
        <w:t>top any other streaming that is in progress</w:t>
      </w:r>
    </w:p>
    <w:p w14:paraId="324E8472" w14:textId="093BCC67" w:rsidR="00CD5B29" w:rsidRDefault="00CD5B29" w:rsidP="00CD5B29">
      <w:pPr>
        <w:pStyle w:val="ListParagraph"/>
        <w:numPr>
          <w:ilvl w:val="0"/>
          <w:numId w:val="24"/>
        </w:numPr>
      </w:pPr>
      <w:r>
        <w:t>Create a microphone UDP channel on a new thread</w:t>
      </w:r>
    </w:p>
    <w:p w14:paraId="7E5FB8B9" w14:textId="20B41179" w:rsidR="00CD5B29" w:rsidRDefault="002C629A" w:rsidP="00CD5B29">
      <w:pPr>
        <w:pStyle w:val="ListParagraph"/>
        <w:numPr>
          <w:ilvl w:val="0"/>
          <w:numId w:val="24"/>
        </w:numPr>
      </w:pPr>
      <w:r>
        <w:t>W</w:t>
      </w:r>
      <w:r w:rsidR="00CD5B29">
        <w:t xml:space="preserve">hen the user starts the microphone chat, read data from microphone and send to server over </w:t>
      </w:r>
      <w:r w:rsidR="001F24F2">
        <w:t>the</w:t>
      </w:r>
      <w:r w:rsidR="00CD5B29">
        <w:t xml:space="preserve"> UDP channel</w:t>
      </w:r>
    </w:p>
    <w:p w14:paraId="46277A12" w14:textId="57CB97C0" w:rsidR="006F31C0" w:rsidRPr="00CD5B29" w:rsidRDefault="002C629A" w:rsidP="00CD5B29">
      <w:pPr>
        <w:pStyle w:val="ListParagraph"/>
        <w:numPr>
          <w:ilvl w:val="0"/>
          <w:numId w:val="24"/>
        </w:numPr>
      </w:pPr>
      <w:r>
        <w:t>W</w:t>
      </w:r>
      <w:r w:rsidR="006F31C0">
        <w:t>hen the user stops the microphone chat, perform cleanup and close the socket</w:t>
      </w:r>
    </w:p>
    <w:p w14:paraId="7F59C5C0" w14:textId="77777777" w:rsidR="00500A42" w:rsidRDefault="00500A42" w:rsidP="00B1626A">
      <w:pPr>
        <w:pStyle w:val="Heading2"/>
      </w:pPr>
      <w:bookmarkStart w:id="22" w:name="_Toc351320108"/>
      <w:r>
        <w:lastRenderedPageBreak/>
        <w:t>Multicasting</w:t>
      </w:r>
      <w:bookmarkEnd w:id="22"/>
    </w:p>
    <w:p w14:paraId="575CA7C8" w14:textId="5E5D25C2" w:rsidR="00B1626A" w:rsidRPr="00B1626A" w:rsidRDefault="00B1626A" w:rsidP="00B1626A">
      <w:pPr>
        <w:pStyle w:val="Heading3"/>
      </w:pPr>
      <w:r>
        <w:tab/>
      </w:r>
      <w:bookmarkStart w:id="23" w:name="_Toc351320109"/>
      <w:r>
        <w:t>Multicast STD</w:t>
      </w:r>
      <w:bookmarkEnd w:id="23"/>
    </w:p>
    <w:p w14:paraId="69E2AF49" w14:textId="2D510E58" w:rsidR="00500A42" w:rsidRDefault="00B1626A" w:rsidP="00500A42">
      <w:r>
        <w:object w:dxaOrig="8846" w:dyaOrig="7189" w14:anchorId="46E07E10">
          <v:shape id="_x0000_i1029" type="#_x0000_t75" style="width:442.5pt;height:358.5pt" o:ole="">
            <v:imagedata r:id="rId18" o:title=""/>
          </v:shape>
          <o:OLEObject Type="Embed" ProgID="Visio.Drawing.11" ShapeID="_x0000_i1029" DrawAspect="Content" ObjectID="_1425069342" r:id="rId19"/>
        </w:object>
      </w:r>
    </w:p>
    <w:p w14:paraId="113FFFDB" w14:textId="77777777" w:rsidR="00B1626A" w:rsidRDefault="00B1626A" w:rsidP="00500A42"/>
    <w:p w14:paraId="5F472197" w14:textId="4D4B0D4C" w:rsidR="00B1626A" w:rsidRDefault="00B1626A" w:rsidP="00B1626A">
      <w:pPr>
        <w:pStyle w:val="Heading3"/>
      </w:pPr>
      <w:r>
        <w:tab/>
      </w:r>
      <w:bookmarkStart w:id="24" w:name="_Toc351320110"/>
      <w:r>
        <w:t xml:space="preserve">Multicast </w:t>
      </w:r>
      <w:proofErr w:type="spellStart"/>
      <w:r>
        <w:t>P</w:t>
      </w:r>
      <w:r w:rsidRPr="0095717F">
        <w:t>seudocode</w:t>
      </w:r>
      <w:bookmarkEnd w:id="24"/>
      <w:proofErr w:type="spellEnd"/>
    </w:p>
    <w:p w14:paraId="551E755E" w14:textId="3B786CD2" w:rsidR="002C629A" w:rsidRDefault="002C629A" w:rsidP="002C629A">
      <w:pPr>
        <w:pStyle w:val="ListParagraph"/>
        <w:numPr>
          <w:ilvl w:val="0"/>
          <w:numId w:val="24"/>
        </w:numPr>
      </w:pPr>
      <w:r>
        <w:t>Stop any other streaming that is in progress</w:t>
      </w:r>
    </w:p>
    <w:p w14:paraId="0C89787C" w14:textId="306CA346" w:rsidR="002C629A" w:rsidRDefault="002C629A" w:rsidP="002C629A">
      <w:pPr>
        <w:pStyle w:val="ListParagraph"/>
        <w:numPr>
          <w:ilvl w:val="0"/>
          <w:numId w:val="24"/>
        </w:numPr>
      </w:pPr>
      <w:r>
        <w:t xml:space="preserve">Create a new thread to </w:t>
      </w:r>
      <w:r w:rsidR="00CF3C39">
        <w:t>j</w:t>
      </w:r>
      <w:r>
        <w:t>oin the server’s multicast channel</w:t>
      </w:r>
    </w:p>
    <w:p w14:paraId="5731ADAC" w14:textId="5FC70307" w:rsidR="002C629A" w:rsidRDefault="002C629A" w:rsidP="002C629A">
      <w:pPr>
        <w:pStyle w:val="ListParagraph"/>
        <w:numPr>
          <w:ilvl w:val="0"/>
          <w:numId w:val="24"/>
        </w:numPr>
      </w:pPr>
      <w:r>
        <w:t>While receiving packets on the multicast channel, play the music data</w:t>
      </w:r>
    </w:p>
    <w:p w14:paraId="3DDA2A25" w14:textId="77777777" w:rsidR="00500A42" w:rsidRDefault="00500A42" w:rsidP="00500A42">
      <w:pPr>
        <w:pStyle w:val="Heading3"/>
      </w:pPr>
      <w:bookmarkStart w:id="25" w:name="_Toc351320111"/>
      <w:r>
        <w:lastRenderedPageBreak/>
        <w:t>UI</w:t>
      </w:r>
      <w:bookmarkEnd w:id="25"/>
    </w:p>
    <w:p w14:paraId="1A4D5C58" w14:textId="77777777" w:rsidR="00500A42" w:rsidRDefault="00500A42" w:rsidP="00500A42">
      <w:r>
        <w:object w:dxaOrig="10290" w:dyaOrig="6834" w14:anchorId="6FCD61F0">
          <v:shape id="_x0000_i1030" type="#_x0000_t75" style="width:467.25pt;height:311.25pt" o:ole="">
            <v:imagedata r:id="rId20" o:title=""/>
          </v:shape>
          <o:OLEObject Type="Embed" ProgID="Visio.Drawing.11" ShapeID="_x0000_i1030" DrawAspect="Content" ObjectID="_1425069343" r:id="rId21"/>
        </w:object>
      </w:r>
      <w:r w:rsidR="000068B7">
        <w:br w:type="page"/>
      </w:r>
    </w:p>
    <w:p w14:paraId="6AF7C832" w14:textId="76B21F5E" w:rsidR="000068B7" w:rsidRDefault="00500A42" w:rsidP="00500A42">
      <w:pPr>
        <w:pStyle w:val="Heading1"/>
        <w:rPr>
          <w:rStyle w:val="Heading1Char"/>
        </w:rPr>
      </w:pPr>
      <w:bookmarkStart w:id="26" w:name="_Toc351320112"/>
      <w:r>
        <w:lastRenderedPageBreak/>
        <w:t>Server</w:t>
      </w:r>
      <w:bookmarkEnd w:id="26"/>
    </w:p>
    <w:p w14:paraId="38ADF9CD" w14:textId="055508E4" w:rsidR="00500A42" w:rsidRPr="00500A42" w:rsidRDefault="00500A42" w:rsidP="00500A42">
      <w:pPr>
        <w:pStyle w:val="Heading2"/>
      </w:pPr>
      <w:bookmarkStart w:id="27" w:name="_Toc351320113"/>
      <w:r w:rsidRPr="00500A42">
        <w:rPr>
          <w:rStyle w:val="Heading1Char"/>
          <w:b/>
          <w:bCs/>
          <w:color w:val="4F81BD" w:themeColor="accent1"/>
          <w:sz w:val="26"/>
          <w:szCs w:val="26"/>
        </w:rPr>
        <w:t>State Transition Diagrams</w:t>
      </w:r>
      <w:bookmarkEnd w:id="27"/>
    </w:p>
    <w:p w14:paraId="045D3D9B" w14:textId="3662DBBE" w:rsidR="00500A42" w:rsidRPr="00500A42" w:rsidRDefault="00500A42" w:rsidP="00500A42">
      <w:pPr>
        <w:pStyle w:val="Heading3"/>
      </w:pPr>
      <w:bookmarkStart w:id="28" w:name="_Toc351320114"/>
      <w:r w:rsidRPr="00500A42">
        <w:t>Overview</w:t>
      </w:r>
      <w:bookmarkEnd w:id="28"/>
    </w:p>
    <w:p w14:paraId="52A8F243" w14:textId="671C627C" w:rsidR="00487C9A" w:rsidRDefault="00DC59AD" w:rsidP="00DC59AD">
      <w:pPr>
        <w:jc w:val="center"/>
      </w:pPr>
      <w:r>
        <w:object w:dxaOrig="7473" w:dyaOrig="12787" w14:anchorId="17713D9A">
          <v:shape id="_x0000_i1031" type="#_x0000_t75" style="width:312.75pt;height:536.25pt" o:ole="">
            <v:imagedata r:id="rId22" o:title=""/>
          </v:shape>
          <o:OLEObject Type="Embed" ProgID="Visio.Drawing.11" ShapeID="_x0000_i1031" DrawAspect="Content" ObjectID="_1425069344" r:id="rId23"/>
        </w:object>
      </w:r>
    </w:p>
    <w:p w14:paraId="46FB10FA" w14:textId="77777777" w:rsidR="00487C9A" w:rsidRDefault="00487C9A">
      <w:pPr>
        <w:spacing w:after="200" w:line="276" w:lineRule="auto"/>
      </w:pPr>
      <w:r>
        <w:br w:type="page"/>
      </w:r>
    </w:p>
    <w:p w14:paraId="1A66717C" w14:textId="3C86D55A" w:rsidR="00500A42" w:rsidRDefault="00487C9A" w:rsidP="00487C9A">
      <w:pPr>
        <w:pStyle w:val="Heading3"/>
      </w:pPr>
      <w:bookmarkStart w:id="29" w:name="_Toc351320115"/>
      <w:r>
        <w:lastRenderedPageBreak/>
        <w:t xml:space="preserve">Overall Server </w:t>
      </w:r>
      <w:proofErr w:type="spellStart"/>
      <w:r>
        <w:t>Pseudocode</w:t>
      </w:r>
      <w:bookmarkEnd w:id="29"/>
      <w:proofErr w:type="spellEnd"/>
    </w:p>
    <w:p w14:paraId="53DAA731" w14:textId="2714E6F7" w:rsidR="00FE6744" w:rsidRDefault="00FE6744" w:rsidP="00487C9A">
      <w:pPr>
        <w:pStyle w:val="Heading4"/>
      </w:pPr>
      <w:proofErr w:type="spellStart"/>
      <w:r>
        <w:t>StartMulticast</w:t>
      </w:r>
      <w:proofErr w:type="spellEnd"/>
      <w:r w:rsidR="005F6094">
        <w:t>:</w:t>
      </w:r>
    </w:p>
    <w:p w14:paraId="46D9A828" w14:textId="38C72374" w:rsidR="005F6094" w:rsidRDefault="00D3396D" w:rsidP="005F6094">
      <w:pPr>
        <w:pStyle w:val="ListParagraph"/>
        <w:numPr>
          <w:ilvl w:val="0"/>
          <w:numId w:val="24"/>
        </w:numPr>
      </w:pPr>
      <w:r>
        <w:t>Get current song list</w:t>
      </w:r>
    </w:p>
    <w:p w14:paraId="65F66680" w14:textId="3B2DC64D" w:rsidR="00D3396D" w:rsidRDefault="00D3396D" w:rsidP="005F6094">
      <w:pPr>
        <w:pStyle w:val="ListParagraph"/>
        <w:numPr>
          <w:ilvl w:val="0"/>
          <w:numId w:val="24"/>
        </w:numPr>
      </w:pPr>
      <w:r>
        <w:t>Broadcast first song on the list</w:t>
      </w:r>
    </w:p>
    <w:p w14:paraId="01C366A3" w14:textId="6E80DC61" w:rsidR="00BB43F0" w:rsidRDefault="006B775D" w:rsidP="005F6094">
      <w:pPr>
        <w:pStyle w:val="ListParagraph"/>
        <w:numPr>
          <w:ilvl w:val="0"/>
          <w:numId w:val="24"/>
        </w:numPr>
      </w:pPr>
      <w:r>
        <w:t>Continue to broadcast, looping the song list over and over</w:t>
      </w:r>
    </w:p>
    <w:p w14:paraId="5C4B2E43" w14:textId="7AF9E49A" w:rsidR="00BB43F0" w:rsidRDefault="00BB43F0" w:rsidP="005F6094">
      <w:pPr>
        <w:pStyle w:val="ListParagraph"/>
        <w:numPr>
          <w:ilvl w:val="0"/>
          <w:numId w:val="24"/>
        </w:numPr>
      </w:pPr>
      <w:r>
        <w:t>If application is terminated:</w:t>
      </w:r>
    </w:p>
    <w:p w14:paraId="619A63F7" w14:textId="417EA5E3" w:rsidR="00BB43F0" w:rsidRDefault="00BB43F0" w:rsidP="00BB43F0">
      <w:pPr>
        <w:pStyle w:val="ListParagraph"/>
        <w:numPr>
          <w:ilvl w:val="1"/>
          <w:numId w:val="24"/>
        </w:numPr>
      </w:pPr>
      <w:r>
        <w:t xml:space="preserve">Call </w:t>
      </w:r>
      <w:proofErr w:type="spellStart"/>
      <w:r>
        <w:t>BroadcastTeardown</w:t>
      </w:r>
      <w:proofErr w:type="spellEnd"/>
      <w:r>
        <w:t>()</w:t>
      </w:r>
    </w:p>
    <w:p w14:paraId="2085A103" w14:textId="1626D8CE" w:rsidR="00BB43F0" w:rsidRDefault="00034A46" w:rsidP="00BB43F0">
      <w:pPr>
        <w:pStyle w:val="ListParagraph"/>
        <w:numPr>
          <w:ilvl w:val="1"/>
          <w:numId w:val="24"/>
        </w:numPr>
      </w:pPr>
      <w:r>
        <w:t>Exit</w:t>
      </w:r>
    </w:p>
    <w:p w14:paraId="68DBA621" w14:textId="0AD33CF3" w:rsidR="002C4424" w:rsidRDefault="002C4424" w:rsidP="002C4424">
      <w:pPr>
        <w:pStyle w:val="Heading4"/>
      </w:pPr>
      <w:proofErr w:type="spellStart"/>
      <w:r>
        <w:t>BroadcastTeardown</w:t>
      </w:r>
      <w:proofErr w:type="spellEnd"/>
      <w:r>
        <w:t>:</w:t>
      </w:r>
    </w:p>
    <w:p w14:paraId="6C6571FF" w14:textId="39AA89C9" w:rsidR="002C4424" w:rsidRDefault="002C4424" w:rsidP="002C4424">
      <w:pPr>
        <w:pStyle w:val="ListParagraph"/>
        <w:numPr>
          <w:ilvl w:val="0"/>
          <w:numId w:val="24"/>
        </w:numPr>
      </w:pPr>
      <w:r>
        <w:t>Stop playing song</w:t>
      </w:r>
    </w:p>
    <w:p w14:paraId="44277B1B" w14:textId="5E74A8BA" w:rsidR="002C4424" w:rsidRPr="002C4424" w:rsidRDefault="002C4424" w:rsidP="002C4424">
      <w:pPr>
        <w:pStyle w:val="ListParagraph"/>
        <w:numPr>
          <w:ilvl w:val="0"/>
          <w:numId w:val="24"/>
        </w:numPr>
      </w:pPr>
      <w:r>
        <w:t>Close broadcast socket</w:t>
      </w:r>
    </w:p>
    <w:p w14:paraId="1B62E8BA" w14:textId="5AA2DCC6" w:rsidR="00487C9A" w:rsidRDefault="00487C9A" w:rsidP="00487C9A">
      <w:pPr>
        <w:pStyle w:val="Heading4"/>
      </w:pPr>
      <w:proofErr w:type="spellStart"/>
      <w:r>
        <w:t>BuildSongList</w:t>
      </w:r>
      <w:proofErr w:type="spellEnd"/>
      <w:r>
        <w:t>:</w:t>
      </w:r>
    </w:p>
    <w:p w14:paraId="1BB3C540" w14:textId="53BC56B9" w:rsidR="00487C9A" w:rsidRDefault="000528AE" w:rsidP="00487C9A">
      <w:pPr>
        <w:pStyle w:val="ListParagraph"/>
        <w:numPr>
          <w:ilvl w:val="0"/>
          <w:numId w:val="24"/>
        </w:numPr>
      </w:pPr>
      <w:r>
        <w:t>Scan “music” folder</w:t>
      </w:r>
    </w:p>
    <w:p w14:paraId="7E2B0719" w14:textId="1BAFF486" w:rsidR="000528AE" w:rsidRDefault="00D73AB3" w:rsidP="00487C9A">
      <w:pPr>
        <w:pStyle w:val="ListParagraph"/>
        <w:numPr>
          <w:ilvl w:val="0"/>
          <w:numId w:val="24"/>
        </w:numPr>
      </w:pPr>
      <w:r>
        <w:t>Create vector of song list</w:t>
      </w:r>
    </w:p>
    <w:p w14:paraId="239D8885" w14:textId="17C7EEB0" w:rsidR="00095047" w:rsidRDefault="00095047" w:rsidP="00095047">
      <w:pPr>
        <w:pStyle w:val="Heading3"/>
      </w:pPr>
      <w:bookmarkStart w:id="30" w:name="_Toc351320116"/>
      <w:proofErr w:type="spellStart"/>
      <w:r>
        <w:t>TCPListen</w:t>
      </w:r>
      <w:proofErr w:type="spellEnd"/>
      <w:r>
        <w:t>:</w:t>
      </w:r>
      <w:bookmarkEnd w:id="30"/>
    </w:p>
    <w:p w14:paraId="70B911E6" w14:textId="6F94DC29" w:rsidR="00CD1DBF" w:rsidRDefault="00CD1DBF" w:rsidP="00CD1DBF">
      <w:pPr>
        <w:pStyle w:val="ListParagraph"/>
        <w:numPr>
          <w:ilvl w:val="0"/>
          <w:numId w:val="24"/>
        </w:numPr>
      </w:pPr>
      <w:r>
        <w:t>Listen for new client connections</w:t>
      </w:r>
    </w:p>
    <w:p w14:paraId="4B5AA5BB" w14:textId="180C004D" w:rsidR="00CD1DBF" w:rsidRDefault="00CD1DBF" w:rsidP="00CD1DBF">
      <w:pPr>
        <w:pStyle w:val="ListParagraph"/>
        <w:numPr>
          <w:ilvl w:val="0"/>
          <w:numId w:val="24"/>
        </w:numPr>
      </w:pPr>
      <w:r>
        <w:t>If a new client connects:</w:t>
      </w:r>
    </w:p>
    <w:p w14:paraId="6E2B1478" w14:textId="30F91B9F" w:rsidR="00964F8D" w:rsidRDefault="00964F8D" w:rsidP="00CD1DBF">
      <w:pPr>
        <w:pStyle w:val="ListParagraph"/>
        <w:numPr>
          <w:ilvl w:val="1"/>
          <w:numId w:val="24"/>
        </w:numPr>
      </w:pPr>
      <w:r>
        <w:t xml:space="preserve">Create </w:t>
      </w:r>
      <w:r w:rsidR="002C6644">
        <w:t xml:space="preserve">a new </w:t>
      </w:r>
      <w:r>
        <w:t>thread</w:t>
      </w:r>
      <w:r w:rsidR="002C6644">
        <w:t>:</w:t>
      </w:r>
    </w:p>
    <w:p w14:paraId="08CE51F7" w14:textId="4E7BB450" w:rsidR="00964F8D" w:rsidRDefault="00CD1DBF" w:rsidP="002C6644">
      <w:pPr>
        <w:pStyle w:val="ListParagraph"/>
        <w:numPr>
          <w:ilvl w:val="2"/>
          <w:numId w:val="24"/>
        </w:numPr>
      </w:pPr>
      <w:r>
        <w:t xml:space="preserve">Send </w:t>
      </w:r>
      <w:r w:rsidR="00AA563B">
        <w:t xml:space="preserve">current </w:t>
      </w:r>
      <w:r>
        <w:t>song list to client</w:t>
      </w:r>
    </w:p>
    <w:p w14:paraId="6BAC5D14" w14:textId="69AFB8A0" w:rsidR="00AA563B" w:rsidRDefault="00616224" w:rsidP="002C6644">
      <w:pPr>
        <w:pStyle w:val="ListParagraph"/>
        <w:numPr>
          <w:ilvl w:val="2"/>
          <w:numId w:val="24"/>
        </w:numPr>
      </w:pPr>
      <w:r>
        <w:t xml:space="preserve">Call </w:t>
      </w:r>
      <w:proofErr w:type="spellStart"/>
      <w:r>
        <w:t>ListenForClientRequests</w:t>
      </w:r>
      <w:proofErr w:type="spellEnd"/>
      <w:r>
        <w:t>()</w:t>
      </w:r>
    </w:p>
    <w:p w14:paraId="6C1C8B6F" w14:textId="1E1E15B1" w:rsidR="00095047" w:rsidRDefault="00095047" w:rsidP="00095047">
      <w:pPr>
        <w:pStyle w:val="Heading3"/>
      </w:pPr>
      <w:bookmarkStart w:id="31" w:name="_Toc351320117"/>
      <w:proofErr w:type="spellStart"/>
      <w:r>
        <w:t>ListenForClientRequests</w:t>
      </w:r>
      <w:proofErr w:type="spellEnd"/>
      <w:r>
        <w:t>:</w:t>
      </w:r>
      <w:bookmarkEnd w:id="31"/>
    </w:p>
    <w:p w14:paraId="1A245D8B" w14:textId="2E736D11" w:rsidR="00D3396D" w:rsidRDefault="00ED2C85" w:rsidP="00467085">
      <w:pPr>
        <w:pStyle w:val="ListParagraph"/>
        <w:numPr>
          <w:ilvl w:val="0"/>
          <w:numId w:val="24"/>
        </w:numPr>
      </w:pPr>
      <w:r>
        <w:t>While (true):</w:t>
      </w:r>
    </w:p>
    <w:p w14:paraId="3F2F0AD7" w14:textId="2B110BA4" w:rsidR="00467085" w:rsidRDefault="00467085" w:rsidP="00780829">
      <w:pPr>
        <w:pStyle w:val="ListParagraph"/>
        <w:numPr>
          <w:ilvl w:val="1"/>
          <w:numId w:val="24"/>
        </w:numPr>
      </w:pPr>
      <w:r>
        <w:t>If request is received:</w:t>
      </w:r>
    </w:p>
    <w:p w14:paraId="323E6BBE" w14:textId="68221D1C" w:rsidR="00ED2C85" w:rsidRPr="00D3396D" w:rsidRDefault="004023E3" w:rsidP="00ED2C85">
      <w:pPr>
        <w:pStyle w:val="ListParagraph"/>
        <w:numPr>
          <w:ilvl w:val="2"/>
          <w:numId w:val="24"/>
        </w:numPr>
      </w:pPr>
      <w:r>
        <w:t xml:space="preserve">Call </w:t>
      </w:r>
      <w:proofErr w:type="spellStart"/>
      <w:r>
        <w:t>DecodeRequest</w:t>
      </w:r>
      <w:proofErr w:type="spellEnd"/>
      <w:r>
        <w:t>()</w:t>
      </w:r>
    </w:p>
    <w:p w14:paraId="02741D1C" w14:textId="77777777" w:rsidR="00291D35" w:rsidRDefault="00291D35" w:rsidP="00291D35">
      <w:pPr>
        <w:pStyle w:val="Heading4"/>
      </w:pPr>
      <w:proofErr w:type="spellStart"/>
      <w:r>
        <w:t>DecodeRequest</w:t>
      </w:r>
      <w:proofErr w:type="spellEnd"/>
      <w:r>
        <w:t>:</w:t>
      </w:r>
    </w:p>
    <w:p w14:paraId="17CC2C1E" w14:textId="44B49556" w:rsidR="00132621" w:rsidRDefault="00132621" w:rsidP="00132621">
      <w:pPr>
        <w:pStyle w:val="ListParagraph"/>
        <w:numPr>
          <w:ilvl w:val="0"/>
          <w:numId w:val="24"/>
        </w:numPr>
      </w:pPr>
      <w:r>
        <w:t>Check the header type of received packet</w:t>
      </w:r>
    </w:p>
    <w:p w14:paraId="35597A46" w14:textId="2358CB86" w:rsidR="00132621" w:rsidRDefault="00132621" w:rsidP="00132621">
      <w:pPr>
        <w:pStyle w:val="ListParagraph"/>
        <w:numPr>
          <w:ilvl w:val="1"/>
          <w:numId w:val="24"/>
        </w:numPr>
      </w:pPr>
      <w:r>
        <w:t>If REQUL:</w:t>
      </w:r>
    </w:p>
    <w:p w14:paraId="47ED7AE0" w14:textId="78A78A3B" w:rsidR="00132621" w:rsidRDefault="00C35E43" w:rsidP="00132621">
      <w:pPr>
        <w:pStyle w:val="ListParagraph"/>
        <w:numPr>
          <w:ilvl w:val="2"/>
          <w:numId w:val="24"/>
        </w:numPr>
      </w:pPr>
      <w:r>
        <w:t xml:space="preserve">if not currently in </w:t>
      </w:r>
      <w:r>
        <w:rPr>
          <w:i/>
        </w:rPr>
        <w:t>download state</w:t>
      </w:r>
      <w:r>
        <w:t>:</w:t>
      </w:r>
    </w:p>
    <w:p w14:paraId="444E1478" w14:textId="669F0FB2" w:rsidR="00291D35" w:rsidRDefault="00132621" w:rsidP="00291D35">
      <w:pPr>
        <w:pStyle w:val="ListParagraph"/>
        <w:numPr>
          <w:ilvl w:val="3"/>
          <w:numId w:val="24"/>
        </w:numPr>
      </w:pPr>
      <w:r>
        <w:t xml:space="preserve">Start </w:t>
      </w:r>
      <w:proofErr w:type="spellStart"/>
      <w:r>
        <w:t>ReceiveMode</w:t>
      </w:r>
      <w:bookmarkStart w:id="32" w:name="_GoBack"/>
      <w:bookmarkEnd w:id="32"/>
      <w:proofErr w:type="spellEnd"/>
    </w:p>
    <w:p w14:paraId="7F2A123A" w14:textId="68F187EE" w:rsidR="000951BD" w:rsidRDefault="000951BD" w:rsidP="000951BD">
      <w:pPr>
        <w:pStyle w:val="ListParagraph"/>
        <w:numPr>
          <w:ilvl w:val="2"/>
          <w:numId w:val="24"/>
        </w:numPr>
      </w:pPr>
      <w:r>
        <w:t>Else</w:t>
      </w:r>
    </w:p>
    <w:p w14:paraId="781518BE" w14:textId="58F86A09" w:rsidR="004308A6" w:rsidRDefault="000951BD" w:rsidP="004308A6">
      <w:pPr>
        <w:pStyle w:val="ListParagraph"/>
        <w:numPr>
          <w:ilvl w:val="3"/>
          <w:numId w:val="24"/>
        </w:numPr>
      </w:pPr>
      <w:r>
        <w:t>Send client with the packet: [header | “ ”]</w:t>
      </w:r>
      <w:r w:rsidRPr="00291D35">
        <w:t xml:space="preserve"> </w:t>
      </w:r>
    </w:p>
    <w:p w14:paraId="3498D309" w14:textId="6E95FE1A" w:rsidR="00F137E9" w:rsidRDefault="00F137E9" w:rsidP="00F137E9">
      <w:pPr>
        <w:pStyle w:val="ListParagraph"/>
        <w:numPr>
          <w:ilvl w:val="1"/>
          <w:numId w:val="24"/>
        </w:numPr>
      </w:pPr>
      <w:r>
        <w:t>If REQDL:</w:t>
      </w:r>
    </w:p>
    <w:p w14:paraId="63B66D9A" w14:textId="3F5FEAB6" w:rsidR="005032CB" w:rsidRDefault="005032CB" w:rsidP="005032CB">
      <w:pPr>
        <w:pStyle w:val="ListParagraph"/>
        <w:numPr>
          <w:ilvl w:val="2"/>
          <w:numId w:val="24"/>
        </w:numPr>
      </w:pPr>
      <w:r>
        <w:t xml:space="preserve">Send the song located at </w:t>
      </w:r>
      <w:r>
        <w:rPr>
          <w:i/>
        </w:rPr>
        <w:t>filename index</w:t>
      </w:r>
      <w:r>
        <w:t xml:space="preserve"> in the song list vector</w:t>
      </w:r>
    </w:p>
    <w:p w14:paraId="3A306B6D" w14:textId="4E98506D" w:rsidR="00F137E9" w:rsidRDefault="0066513B" w:rsidP="0066513B">
      <w:pPr>
        <w:pStyle w:val="ListParagraph"/>
        <w:numPr>
          <w:ilvl w:val="1"/>
          <w:numId w:val="24"/>
        </w:numPr>
      </w:pPr>
      <w:r>
        <w:t>If REQST:</w:t>
      </w:r>
    </w:p>
    <w:p w14:paraId="12166EC3" w14:textId="5DDBDFE5" w:rsidR="00602FD7" w:rsidRDefault="00602FD7" w:rsidP="00602FD7">
      <w:pPr>
        <w:pStyle w:val="ListParagraph"/>
        <w:numPr>
          <w:ilvl w:val="2"/>
          <w:numId w:val="24"/>
        </w:numPr>
      </w:pPr>
      <w:r>
        <w:t xml:space="preserve">If current state is </w:t>
      </w:r>
      <w:r>
        <w:rPr>
          <w:i/>
        </w:rPr>
        <w:t>streaming</w:t>
      </w:r>
      <w:r>
        <w:t>:</w:t>
      </w:r>
    </w:p>
    <w:p w14:paraId="0447F165" w14:textId="20425498" w:rsidR="00F33DDE" w:rsidRDefault="00F33DDE" w:rsidP="00F33DDE">
      <w:pPr>
        <w:pStyle w:val="ListParagraph"/>
        <w:numPr>
          <w:ilvl w:val="3"/>
          <w:numId w:val="24"/>
        </w:numPr>
      </w:pPr>
      <w:r>
        <w:t>End current stream</w:t>
      </w:r>
    </w:p>
    <w:p w14:paraId="57FB78B2" w14:textId="3BD90C86" w:rsidR="00F33DDE" w:rsidRDefault="00F33DDE" w:rsidP="00F33DDE">
      <w:pPr>
        <w:pStyle w:val="ListParagraph"/>
        <w:numPr>
          <w:ilvl w:val="2"/>
          <w:numId w:val="24"/>
        </w:numPr>
      </w:pPr>
      <w:r>
        <w:t>Start streaming song</w:t>
      </w:r>
      <w:r w:rsidR="00D66A01">
        <w:t xml:space="preserve"> located at </w:t>
      </w:r>
      <w:r w:rsidR="00D66A01">
        <w:rPr>
          <w:i/>
        </w:rPr>
        <w:t>filename index</w:t>
      </w:r>
      <w:r w:rsidR="00D66A01">
        <w:t xml:space="preserve"> in the song list vector</w:t>
      </w:r>
    </w:p>
    <w:p w14:paraId="2BEA179B" w14:textId="50279B8B" w:rsidR="0066513B" w:rsidRDefault="0066513B" w:rsidP="0066513B">
      <w:pPr>
        <w:pStyle w:val="ListParagraph"/>
        <w:numPr>
          <w:ilvl w:val="1"/>
          <w:numId w:val="24"/>
        </w:numPr>
      </w:pPr>
      <w:r>
        <w:t>If REQMIC:</w:t>
      </w:r>
    </w:p>
    <w:p w14:paraId="09A66970" w14:textId="3BA7AF50" w:rsidR="0066513B" w:rsidRPr="00291D35" w:rsidRDefault="0066513B" w:rsidP="0066513B">
      <w:pPr>
        <w:pStyle w:val="ListParagraph"/>
        <w:numPr>
          <w:ilvl w:val="1"/>
          <w:numId w:val="24"/>
        </w:numPr>
      </w:pPr>
      <w:r>
        <w:t>If REQMC:</w:t>
      </w:r>
    </w:p>
    <w:p w14:paraId="0DB4B250" w14:textId="77777777" w:rsidR="00095047" w:rsidRPr="00095047" w:rsidRDefault="00095047" w:rsidP="00095047"/>
    <w:p w14:paraId="797D73E3" w14:textId="77777777" w:rsidR="00500A42" w:rsidRDefault="00500A42" w:rsidP="00500A42"/>
    <w:p w14:paraId="5CD3C85E" w14:textId="579C8B0C" w:rsidR="00500A42" w:rsidRPr="00500A42" w:rsidRDefault="00FC675C" w:rsidP="00500A42">
      <w:pPr>
        <w:pStyle w:val="Heading3"/>
      </w:pPr>
      <w:bookmarkStart w:id="33" w:name="_Toc351320118"/>
      <w:r>
        <w:t xml:space="preserve">Handle </w:t>
      </w:r>
      <w:r w:rsidR="00500A42" w:rsidRPr="00500A42">
        <w:t>Upload Request</w:t>
      </w:r>
      <w:bookmarkEnd w:id="33"/>
    </w:p>
    <w:p w14:paraId="033A2DF0" w14:textId="30AB2212" w:rsidR="00500A42" w:rsidRDefault="00DC59AD" w:rsidP="00FC675C">
      <w:pPr>
        <w:jc w:val="center"/>
      </w:pPr>
      <w:r>
        <w:object w:dxaOrig="6304" w:dyaOrig="10581" w14:anchorId="3E9D975B">
          <v:shape id="_x0000_i1032" type="#_x0000_t75" style="width:315pt;height:529.5pt" o:ole="">
            <v:imagedata r:id="rId24" o:title=""/>
          </v:shape>
          <o:OLEObject Type="Embed" ProgID="Visio.Drawing.11" ShapeID="_x0000_i1032" DrawAspect="Content" ObjectID="_1425069345" r:id="rId25"/>
        </w:object>
      </w:r>
    </w:p>
    <w:p w14:paraId="7FE866A5" w14:textId="77777777" w:rsidR="00F137E9" w:rsidRDefault="00F137E9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bookmarkStart w:id="34" w:name="_Toc351320119"/>
      <w:r>
        <w:br w:type="page"/>
      </w:r>
    </w:p>
    <w:p w14:paraId="4F6E6508" w14:textId="70370D07" w:rsidR="00CD5CDF" w:rsidRPr="00CD5CDF" w:rsidRDefault="00FC675C" w:rsidP="001529D9">
      <w:pPr>
        <w:pStyle w:val="Heading3"/>
      </w:pPr>
      <w:r>
        <w:lastRenderedPageBreak/>
        <w:t xml:space="preserve">Handle Upload Requests </w:t>
      </w:r>
      <w:proofErr w:type="spellStart"/>
      <w:r>
        <w:t>Pseudocode</w:t>
      </w:r>
      <w:bookmarkEnd w:id="34"/>
      <w:proofErr w:type="spellEnd"/>
    </w:p>
    <w:p w14:paraId="771B5A9A" w14:textId="0E6ED620" w:rsidR="00487C9A" w:rsidRDefault="00487C9A" w:rsidP="00B00898">
      <w:pPr>
        <w:pStyle w:val="Heading4"/>
      </w:pPr>
      <w:r>
        <w:t>Receive Mode</w:t>
      </w:r>
    </w:p>
    <w:p w14:paraId="3F3D67DD" w14:textId="053AA7CF" w:rsidR="00B00898" w:rsidRDefault="00BC112D" w:rsidP="00B00898">
      <w:pPr>
        <w:pStyle w:val="ListParagraph"/>
        <w:numPr>
          <w:ilvl w:val="0"/>
          <w:numId w:val="24"/>
        </w:numPr>
      </w:pPr>
      <w:r>
        <w:t>Receive the file until done</w:t>
      </w:r>
    </w:p>
    <w:p w14:paraId="0178755A" w14:textId="16E1DFD9" w:rsidR="00BC112D" w:rsidRDefault="00BC112D" w:rsidP="00B00898">
      <w:pPr>
        <w:pStyle w:val="ListParagraph"/>
        <w:numPr>
          <w:ilvl w:val="0"/>
          <w:numId w:val="24"/>
        </w:numPr>
      </w:pPr>
      <w:r>
        <w:t>Append new song into song list</w:t>
      </w:r>
    </w:p>
    <w:p w14:paraId="69EF2817" w14:textId="42AE835F" w:rsidR="00BC112D" w:rsidRDefault="00BC112D" w:rsidP="00B00898">
      <w:pPr>
        <w:pStyle w:val="ListParagraph"/>
        <w:numPr>
          <w:ilvl w:val="0"/>
          <w:numId w:val="24"/>
        </w:numPr>
      </w:pPr>
      <w:r>
        <w:t>Send new song list to every client connected</w:t>
      </w:r>
    </w:p>
    <w:p w14:paraId="1DDD50A2" w14:textId="77777777" w:rsidR="00AD48C1" w:rsidRDefault="00AD48C1" w:rsidP="00AD48C1"/>
    <w:p w14:paraId="34CA3F5E" w14:textId="630AC332" w:rsidR="00AD48C1" w:rsidRDefault="00AD48C1" w:rsidP="00AD48C1">
      <w:r>
        <w:rPr>
          <w:b/>
        </w:rPr>
        <w:t>Note:</w:t>
      </w:r>
      <w:r>
        <w:t xml:space="preserve"> </w:t>
      </w:r>
      <w:proofErr w:type="spellStart"/>
      <w:r>
        <w:t>Pseudocode</w:t>
      </w:r>
      <w:proofErr w:type="spellEnd"/>
      <w:r>
        <w:t xml:space="preserve"> for </w:t>
      </w:r>
      <w:r>
        <w:t xml:space="preserve">the rest of </w:t>
      </w:r>
      <w:r>
        <w:t>handling</w:t>
      </w:r>
      <w:r>
        <w:t xml:space="preserve"> upload</w:t>
      </w:r>
      <w:r>
        <w:t xml:space="preserve"> requests are in </w:t>
      </w:r>
      <w:proofErr w:type="spellStart"/>
      <w:r>
        <w:t>DecodeRequest</w:t>
      </w:r>
      <w:proofErr w:type="spellEnd"/>
      <w:r>
        <w:t xml:space="preserve"> </w:t>
      </w:r>
      <w:proofErr w:type="spellStart"/>
      <w:r>
        <w:t>pseudocode</w:t>
      </w:r>
      <w:proofErr w:type="spellEnd"/>
      <w:r>
        <w:t xml:space="preserve"> stated in the Server Overview. States are drawn here for clarity.</w:t>
      </w:r>
    </w:p>
    <w:p w14:paraId="22069D9C" w14:textId="77777777" w:rsidR="00B00898" w:rsidRDefault="00B00898">
      <w:pPr>
        <w:spacing w:after="200" w:line="276" w:lineRule="auto"/>
      </w:pPr>
      <w:r>
        <w:br w:type="page"/>
      </w:r>
    </w:p>
    <w:p w14:paraId="7C349FCB" w14:textId="49767DF5" w:rsidR="00500A42" w:rsidRDefault="00C01BA9" w:rsidP="00500A42">
      <w:pPr>
        <w:pStyle w:val="Heading3"/>
      </w:pPr>
      <w:bookmarkStart w:id="35" w:name="_Toc351320120"/>
      <w:r>
        <w:lastRenderedPageBreak/>
        <w:t xml:space="preserve">Handle </w:t>
      </w:r>
      <w:r w:rsidR="00500A42">
        <w:t>Download Request</w:t>
      </w:r>
      <w:bookmarkEnd w:id="35"/>
    </w:p>
    <w:p w14:paraId="09E3286F" w14:textId="1953D9F2" w:rsidR="00500A42" w:rsidRDefault="00CD31A8" w:rsidP="00773C38">
      <w:pPr>
        <w:jc w:val="center"/>
      </w:pPr>
      <w:r>
        <w:object w:dxaOrig="7516" w:dyaOrig="7774" w14:anchorId="33608826">
          <v:shape id="_x0000_i1033" type="#_x0000_t75" style="width:376.5pt;height:388.5pt" o:ole="">
            <v:imagedata r:id="rId26" o:title=""/>
          </v:shape>
          <o:OLEObject Type="Embed" ProgID="Visio.Drawing.11" ShapeID="_x0000_i1033" DrawAspect="Content" ObjectID="_1425069346" r:id="rId27"/>
        </w:object>
      </w:r>
    </w:p>
    <w:p w14:paraId="593A0375" w14:textId="179E14B4" w:rsidR="00E66E2F" w:rsidRPr="00443229" w:rsidRDefault="00E66E2F" w:rsidP="00E66E2F">
      <w:r>
        <w:rPr>
          <w:b/>
        </w:rPr>
        <w:t>Note:</w:t>
      </w:r>
      <w:r>
        <w:t xml:space="preserve"> </w:t>
      </w:r>
      <w:proofErr w:type="spellStart"/>
      <w:r>
        <w:t>Pseudocode</w:t>
      </w:r>
      <w:proofErr w:type="spellEnd"/>
      <w:r>
        <w:t xml:space="preserve"> for handling</w:t>
      </w:r>
      <w:r>
        <w:t xml:space="preserve"> download</w:t>
      </w:r>
      <w:r>
        <w:t xml:space="preserve"> requests are in </w:t>
      </w:r>
      <w:proofErr w:type="spellStart"/>
      <w:r>
        <w:t>DecodeRequest</w:t>
      </w:r>
      <w:proofErr w:type="spellEnd"/>
      <w:r>
        <w:t xml:space="preserve"> </w:t>
      </w:r>
      <w:proofErr w:type="spellStart"/>
      <w:r>
        <w:t>pseudocode</w:t>
      </w:r>
      <w:proofErr w:type="spellEnd"/>
      <w:r>
        <w:t xml:space="preserve"> stated in the Server Overview. States are drawn here for clarity.</w:t>
      </w:r>
    </w:p>
    <w:p w14:paraId="30D201ED" w14:textId="77777777" w:rsidR="00500A42" w:rsidRDefault="00500A42" w:rsidP="00500A42"/>
    <w:p w14:paraId="03A0B818" w14:textId="5DF34BE0" w:rsidR="00500A42" w:rsidRDefault="00364590" w:rsidP="00500A42">
      <w:pPr>
        <w:pStyle w:val="Heading3"/>
      </w:pPr>
      <w:bookmarkStart w:id="36" w:name="_Toc351320121"/>
      <w:r>
        <w:lastRenderedPageBreak/>
        <w:t xml:space="preserve">Handle </w:t>
      </w:r>
      <w:r w:rsidR="00500A42">
        <w:t>Stream Reques</w:t>
      </w:r>
      <w:bookmarkEnd w:id="36"/>
      <w:r w:rsidR="00F137E9">
        <w:t>t</w:t>
      </w:r>
    </w:p>
    <w:p w14:paraId="47C31FC6" w14:textId="742B11A7" w:rsidR="00500A42" w:rsidRDefault="00CD31A8" w:rsidP="00773C38">
      <w:pPr>
        <w:jc w:val="center"/>
      </w:pPr>
      <w:r>
        <w:object w:dxaOrig="7763" w:dyaOrig="5682" w14:anchorId="00CDD9D9">
          <v:shape id="_x0000_i1034" type="#_x0000_t75" style="width:387.75pt;height:283.5pt" o:ole="">
            <v:imagedata r:id="rId28" o:title=""/>
          </v:shape>
          <o:OLEObject Type="Embed" ProgID="Visio.Drawing.11" ShapeID="_x0000_i1034" DrawAspect="Content" ObjectID="_1425069347" r:id="rId29"/>
        </w:object>
      </w:r>
    </w:p>
    <w:p w14:paraId="1AFD2D5B" w14:textId="57294987" w:rsidR="00500A42" w:rsidRPr="00443229" w:rsidRDefault="00443229" w:rsidP="00500A42">
      <w:r>
        <w:rPr>
          <w:b/>
        </w:rPr>
        <w:t>Note:</w:t>
      </w:r>
      <w:r>
        <w:t xml:space="preserve"> </w:t>
      </w:r>
      <w:proofErr w:type="spellStart"/>
      <w:r>
        <w:t>Pseudocode</w:t>
      </w:r>
      <w:proofErr w:type="spellEnd"/>
      <w:r>
        <w:t xml:space="preserve"> for handling stream requests are in </w:t>
      </w:r>
      <w:proofErr w:type="spellStart"/>
      <w:r>
        <w:t>DecodeRequest</w:t>
      </w:r>
      <w:proofErr w:type="spellEnd"/>
      <w:r>
        <w:t xml:space="preserve"> </w:t>
      </w:r>
      <w:proofErr w:type="spellStart"/>
      <w:r>
        <w:t>pseudocode</w:t>
      </w:r>
      <w:proofErr w:type="spellEnd"/>
      <w:r>
        <w:t xml:space="preserve"> stated in the Server Overview</w:t>
      </w:r>
      <w:r w:rsidR="003F58F5">
        <w:t xml:space="preserve">. States </w:t>
      </w:r>
      <w:r w:rsidR="00602FD7">
        <w:t xml:space="preserve">are </w:t>
      </w:r>
      <w:r w:rsidR="003F58F5">
        <w:t>drawn here for clarity.</w:t>
      </w:r>
    </w:p>
    <w:p w14:paraId="7DC1CB41" w14:textId="3AF01B56" w:rsidR="00500A42" w:rsidRDefault="00364590" w:rsidP="00500A42">
      <w:pPr>
        <w:pStyle w:val="Heading3"/>
      </w:pPr>
      <w:bookmarkStart w:id="37" w:name="_Toc351320122"/>
      <w:r>
        <w:lastRenderedPageBreak/>
        <w:t xml:space="preserve">Handle </w:t>
      </w:r>
      <w:r w:rsidR="00500A42">
        <w:t>2-way Microphone Chat</w:t>
      </w:r>
      <w:bookmarkEnd w:id="37"/>
      <w:r>
        <w:t xml:space="preserve"> Request</w:t>
      </w:r>
    </w:p>
    <w:p w14:paraId="0E9F7C98" w14:textId="495A2476" w:rsidR="00500A42" w:rsidRDefault="00CD31A8" w:rsidP="00773C38">
      <w:pPr>
        <w:jc w:val="center"/>
      </w:pPr>
      <w:r>
        <w:object w:dxaOrig="8516" w:dyaOrig="11442" w14:anchorId="62EA15FB">
          <v:shape id="_x0000_i1035" type="#_x0000_t75" style="width:426pt;height:571.5pt" o:ole="">
            <v:imagedata r:id="rId30" o:title=""/>
          </v:shape>
          <o:OLEObject Type="Embed" ProgID="Visio.Drawing.11" ShapeID="_x0000_i1035" DrawAspect="Content" ObjectID="_1425069348" r:id="rId31"/>
        </w:object>
      </w:r>
    </w:p>
    <w:p w14:paraId="18FC5577" w14:textId="2DD9CCEB" w:rsidR="00532EC8" w:rsidRPr="00443229" w:rsidRDefault="00532EC8" w:rsidP="00532EC8">
      <w:r>
        <w:rPr>
          <w:b/>
        </w:rPr>
        <w:t>Note:</w:t>
      </w:r>
      <w:r>
        <w:t xml:space="preserve"> </w:t>
      </w:r>
      <w:proofErr w:type="spellStart"/>
      <w:r>
        <w:t>Pseudocode</w:t>
      </w:r>
      <w:proofErr w:type="spellEnd"/>
      <w:r>
        <w:t xml:space="preserve"> for handling </w:t>
      </w:r>
      <w:r w:rsidR="0022459D">
        <w:t>2-way mic</w:t>
      </w:r>
      <w:r w:rsidR="00A225E0">
        <w:t>rophone</w:t>
      </w:r>
      <w:r>
        <w:t xml:space="preserve"> requests are in </w:t>
      </w:r>
      <w:proofErr w:type="spellStart"/>
      <w:r>
        <w:t>DecodeRequest</w:t>
      </w:r>
      <w:proofErr w:type="spellEnd"/>
      <w:r>
        <w:t xml:space="preserve"> </w:t>
      </w:r>
      <w:proofErr w:type="spellStart"/>
      <w:r>
        <w:t>pseudocode</w:t>
      </w:r>
      <w:proofErr w:type="spellEnd"/>
      <w:r>
        <w:t xml:space="preserve"> stated in the Server Overview. States are drawn here for clarity.</w:t>
      </w:r>
    </w:p>
    <w:p w14:paraId="24CECB5B" w14:textId="77777777" w:rsidR="00500A42" w:rsidRDefault="00500A42" w:rsidP="00500A42"/>
    <w:p w14:paraId="2C5C318F" w14:textId="60C6A6B3" w:rsidR="00500A42" w:rsidRDefault="00500A42" w:rsidP="00500A42">
      <w:pPr>
        <w:pStyle w:val="Heading3"/>
      </w:pPr>
      <w:bookmarkStart w:id="38" w:name="_Toc351320123"/>
      <w:r>
        <w:lastRenderedPageBreak/>
        <w:t>UI</w:t>
      </w:r>
      <w:bookmarkEnd w:id="38"/>
    </w:p>
    <w:p w14:paraId="2234DB1D" w14:textId="61209105" w:rsidR="00500A42" w:rsidRDefault="00500A42" w:rsidP="00500A42">
      <w:r>
        <w:object w:dxaOrig="9420" w:dyaOrig="6042" w14:anchorId="7763D1C5">
          <v:shape id="_x0000_i1036" type="#_x0000_t75" style="width:468pt;height:300pt" o:ole="">
            <v:imagedata r:id="rId32" o:title=""/>
          </v:shape>
          <o:OLEObject Type="Embed" ProgID="Visio.Drawing.11" ShapeID="_x0000_i1036" DrawAspect="Content" ObjectID="_1425069349" r:id="rId33"/>
        </w:object>
      </w:r>
    </w:p>
    <w:p w14:paraId="0C42B68E" w14:textId="77777777" w:rsidR="00500A42" w:rsidRPr="00500A42" w:rsidRDefault="00500A42" w:rsidP="00500A42"/>
    <w:sectPr w:rsidR="00500A42" w:rsidRPr="00500A42" w:rsidSect="00886696">
      <w:headerReference w:type="default" r:id="rId34"/>
      <w:footerReference w:type="default" r:id="rId35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705EEC4" w14:textId="77777777" w:rsidR="004A14C3" w:rsidRDefault="004A14C3" w:rsidP="00944D16">
      <w:r>
        <w:separator/>
      </w:r>
    </w:p>
  </w:endnote>
  <w:endnote w:type="continuationSeparator" w:id="0">
    <w:p w14:paraId="0666B195" w14:textId="77777777" w:rsidR="004A14C3" w:rsidRDefault="004A14C3" w:rsidP="00944D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cstheme="minorHAnsi"/>
      </w:rPr>
      <w:id w:val="11665708"/>
      <w:docPartObj>
        <w:docPartGallery w:val="Page Numbers (Bottom of Page)"/>
        <w:docPartUnique/>
      </w:docPartObj>
    </w:sdtPr>
    <w:sdtContent>
      <w:p w14:paraId="76A66C45" w14:textId="77777777" w:rsidR="00CD1DBF" w:rsidRPr="00E55169" w:rsidRDefault="00CD1DBF">
        <w:pPr>
          <w:pStyle w:val="Footer"/>
          <w:jc w:val="right"/>
          <w:rPr>
            <w:rFonts w:cstheme="minorHAnsi"/>
          </w:rPr>
        </w:pPr>
        <w:r w:rsidRPr="00E55169">
          <w:rPr>
            <w:rFonts w:cstheme="minorHAnsi"/>
          </w:rPr>
          <w:fldChar w:fldCharType="begin"/>
        </w:r>
        <w:r w:rsidRPr="00E55169">
          <w:rPr>
            <w:rFonts w:cstheme="minorHAnsi"/>
          </w:rPr>
          <w:instrText xml:space="preserve"> PAGE   \* MERGEFORMAT </w:instrText>
        </w:r>
        <w:r w:rsidRPr="00E55169">
          <w:rPr>
            <w:rFonts w:cstheme="minorHAnsi"/>
          </w:rPr>
          <w:fldChar w:fldCharType="separate"/>
        </w:r>
        <w:r w:rsidR="00C35E43">
          <w:rPr>
            <w:rFonts w:cstheme="minorHAnsi"/>
            <w:noProof/>
          </w:rPr>
          <w:t>15</w:t>
        </w:r>
        <w:r w:rsidRPr="00E55169">
          <w:rPr>
            <w:rFonts w:cstheme="minorHAnsi"/>
            <w:noProof/>
          </w:rPr>
          <w:fldChar w:fldCharType="end"/>
        </w:r>
      </w:p>
    </w:sdtContent>
  </w:sdt>
  <w:p w14:paraId="69948914" w14:textId="77777777" w:rsidR="00CD1DBF" w:rsidRDefault="00CD1DB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F17F8DB" w14:textId="77777777" w:rsidR="004A14C3" w:rsidRDefault="004A14C3" w:rsidP="00944D16">
      <w:r>
        <w:separator/>
      </w:r>
    </w:p>
  </w:footnote>
  <w:footnote w:type="continuationSeparator" w:id="0">
    <w:p w14:paraId="03754EF5" w14:textId="77777777" w:rsidR="004A14C3" w:rsidRDefault="004A14C3" w:rsidP="00944D1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6E41EFC" w14:textId="23EC5041" w:rsidR="00CD1DBF" w:rsidRPr="003A04A4" w:rsidRDefault="00CD1DBF" w:rsidP="00440A4B">
    <w:pPr>
      <w:pStyle w:val="Header"/>
      <w:tabs>
        <w:tab w:val="clear" w:pos="4680"/>
      </w:tabs>
      <w:jc w:val="right"/>
      <w:rPr>
        <w:rFonts w:cstheme="minorHAnsi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66816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9F51C4"/>
    <w:multiLevelType w:val="hybridMultilevel"/>
    <w:tmpl w:val="070A60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D20D9F"/>
    <w:multiLevelType w:val="hybridMultilevel"/>
    <w:tmpl w:val="BF06C38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C94311"/>
    <w:multiLevelType w:val="hybridMultilevel"/>
    <w:tmpl w:val="4A7CF734"/>
    <w:lvl w:ilvl="0" w:tplc="9FEE1E2C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270D8D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4FE0F7D"/>
    <w:multiLevelType w:val="hybridMultilevel"/>
    <w:tmpl w:val="CB1C7A28"/>
    <w:lvl w:ilvl="0" w:tplc="1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65607F"/>
    <w:multiLevelType w:val="hybridMultilevel"/>
    <w:tmpl w:val="4506480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4618D6"/>
    <w:multiLevelType w:val="hybridMultilevel"/>
    <w:tmpl w:val="599E64DC"/>
    <w:lvl w:ilvl="0" w:tplc="6D12BBA6">
      <w:start w:val="1"/>
      <w:numFmt w:val="low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1BCD4D68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F796E7A"/>
    <w:multiLevelType w:val="hybridMultilevel"/>
    <w:tmpl w:val="0D4A44D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D6E65C3"/>
    <w:multiLevelType w:val="hybridMultilevel"/>
    <w:tmpl w:val="1046AC44"/>
    <w:lvl w:ilvl="0" w:tplc="98CEC71C">
      <w:numFmt w:val="bullet"/>
      <w:lvlText w:val="-"/>
      <w:lvlJc w:val="left"/>
      <w:pPr>
        <w:ind w:left="108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3E3D75C5"/>
    <w:multiLevelType w:val="hybridMultilevel"/>
    <w:tmpl w:val="4A7CF734"/>
    <w:lvl w:ilvl="0" w:tplc="9FEE1E2C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F6E705D"/>
    <w:multiLevelType w:val="hybridMultilevel"/>
    <w:tmpl w:val="FA9E193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F7D43F3"/>
    <w:multiLevelType w:val="hybridMultilevel"/>
    <w:tmpl w:val="025A768C"/>
    <w:lvl w:ilvl="0" w:tplc="0409001B">
      <w:start w:val="1"/>
      <w:numFmt w:val="low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534C409E"/>
    <w:multiLevelType w:val="hybridMultilevel"/>
    <w:tmpl w:val="46CA46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</w:lvl>
    <w:lvl w:ilvl="2" w:tplc="04090019">
      <w:start w:val="1"/>
      <w:numFmt w:val="lowerLetter"/>
      <w:lvlText w:val="%3."/>
      <w:lvlJc w:val="left"/>
      <w:pPr>
        <w:ind w:left="2160" w:hanging="180"/>
      </w:pPr>
    </w:lvl>
    <w:lvl w:ilvl="3" w:tplc="50E0F4DC">
      <w:start w:val="1"/>
      <w:numFmt w:val="bullet"/>
      <w:lvlText w:val="-"/>
      <w:lvlJc w:val="left"/>
      <w:pPr>
        <w:ind w:left="2880" w:hanging="360"/>
      </w:pPr>
      <w:rPr>
        <w:rFonts w:ascii="Times New Roman" w:eastAsiaTheme="minorEastAsia" w:hAnsi="Times New Roman" w:cs="Times New Roman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3647426"/>
    <w:multiLevelType w:val="hybridMultilevel"/>
    <w:tmpl w:val="BF06C38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575399A"/>
    <w:multiLevelType w:val="hybridMultilevel"/>
    <w:tmpl w:val="BF06C38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C8645B8"/>
    <w:multiLevelType w:val="hybridMultilevel"/>
    <w:tmpl w:val="A2D8D330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36C0007"/>
    <w:multiLevelType w:val="hybridMultilevel"/>
    <w:tmpl w:val="8C6EEBD6"/>
    <w:lvl w:ilvl="0" w:tplc="6B783FC2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7AC0F77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D035A57"/>
    <w:multiLevelType w:val="hybridMultilevel"/>
    <w:tmpl w:val="FFEC84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DB4585A"/>
    <w:multiLevelType w:val="hybridMultilevel"/>
    <w:tmpl w:val="76AE84C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10221F3"/>
    <w:multiLevelType w:val="hybridMultilevel"/>
    <w:tmpl w:val="0D4A44D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6130A12"/>
    <w:multiLevelType w:val="hybridMultilevel"/>
    <w:tmpl w:val="0D4A44D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D1D1423"/>
    <w:multiLevelType w:val="hybridMultilevel"/>
    <w:tmpl w:val="E132F7D6"/>
    <w:lvl w:ilvl="0" w:tplc="4440C8B2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F5C2F26"/>
    <w:multiLevelType w:val="hybridMultilevel"/>
    <w:tmpl w:val="94F892E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3"/>
  </w:num>
  <w:num w:numId="3">
    <w:abstractNumId w:val="7"/>
  </w:num>
  <w:num w:numId="4">
    <w:abstractNumId w:val="5"/>
  </w:num>
  <w:num w:numId="5">
    <w:abstractNumId w:val="12"/>
  </w:num>
  <w:num w:numId="6">
    <w:abstractNumId w:val="18"/>
  </w:num>
  <w:num w:numId="7">
    <w:abstractNumId w:val="15"/>
  </w:num>
  <w:num w:numId="8">
    <w:abstractNumId w:val="0"/>
  </w:num>
  <w:num w:numId="9">
    <w:abstractNumId w:val="20"/>
  </w:num>
  <w:num w:numId="10">
    <w:abstractNumId w:val="2"/>
  </w:num>
  <w:num w:numId="11">
    <w:abstractNumId w:val="16"/>
  </w:num>
  <w:num w:numId="12">
    <w:abstractNumId w:val="22"/>
  </w:num>
  <w:num w:numId="13">
    <w:abstractNumId w:val="6"/>
  </w:num>
  <w:num w:numId="14">
    <w:abstractNumId w:val="4"/>
  </w:num>
  <w:num w:numId="15">
    <w:abstractNumId w:val="8"/>
  </w:num>
  <w:num w:numId="16">
    <w:abstractNumId w:val="19"/>
  </w:num>
  <w:num w:numId="17">
    <w:abstractNumId w:val="21"/>
  </w:num>
  <w:num w:numId="18">
    <w:abstractNumId w:val="11"/>
  </w:num>
  <w:num w:numId="19">
    <w:abstractNumId w:val="3"/>
  </w:num>
  <w:num w:numId="20">
    <w:abstractNumId w:val="9"/>
  </w:num>
  <w:num w:numId="21">
    <w:abstractNumId w:val="23"/>
  </w:num>
  <w:num w:numId="22">
    <w:abstractNumId w:val="17"/>
  </w:num>
  <w:num w:numId="23">
    <w:abstractNumId w:val="25"/>
  </w:num>
  <w:num w:numId="24">
    <w:abstractNumId w:val="10"/>
  </w:num>
  <w:num w:numId="25">
    <w:abstractNumId w:val="1"/>
  </w:num>
  <w:num w:numId="26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266BCC"/>
    <w:rsid w:val="000006E4"/>
    <w:rsid w:val="00003FC8"/>
    <w:rsid w:val="000068B7"/>
    <w:rsid w:val="00031D45"/>
    <w:rsid w:val="00032A8A"/>
    <w:rsid w:val="00034A46"/>
    <w:rsid w:val="00042BDC"/>
    <w:rsid w:val="0004727F"/>
    <w:rsid w:val="000528AE"/>
    <w:rsid w:val="000553B2"/>
    <w:rsid w:val="0005685E"/>
    <w:rsid w:val="00063668"/>
    <w:rsid w:val="0007134B"/>
    <w:rsid w:val="00071B19"/>
    <w:rsid w:val="00074554"/>
    <w:rsid w:val="00077C39"/>
    <w:rsid w:val="0008404E"/>
    <w:rsid w:val="00095047"/>
    <w:rsid w:val="000951BD"/>
    <w:rsid w:val="000F4A01"/>
    <w:rsid w:val="00110160"/>
    <w:rsid w:val="001149E5"/>
    <w:rsid w:val="00125913"/>
    <w:rsid w:val="00125DA0"/>
    <w:rsid w:val="00132621"/>
    <w:rsid w:val="00142EE5"/>
    <w:rsid w:val="001433CF"/>
    <w:rsid w:val="00143A53"/>
    <w:rsid w:val="00144E45"/>
    <w:rsid w:val="0014763A"/>
    <w:rsid w:val="001529D9"/>
    <w:rsid w:val="001676D1"/>
    <w:rsid w:val="001B0029"/>
    <w:rsid w:val="001B496A"/>
    <w:rsid w:val="001D15E9"/>
    <w:rsid w:val="001F24F2"/>
    <w:rsid w:val="001F6734"/>
    <w:rsid w:val="002073F3"/>
    <w:rsid w:val="0022459D"/>
    <w:rsid w:val="002408BA"/>
    <w:rsid w:val="00262C62"/>
    <w:rsid w:val="00266BCC"/>
    <w:rsid w:val="002677F6"/>
    <w:rsid w:val="00291D35"/>
    <w:rsid w:val="002A38C7"/>
    <w:rsid w:val="002B739D"/>
    <w:rsid w:val="002C1236"/>
    <w:rsid w:val="002C4424"/>
    <w:rsid w:val="002C629A"/>
    <w:rsid w:val="002C6644"/>
    <w:rsid w:val="002D222B"/>
    <w:rsid w:val="002F26D0"/>
    <w:rsid w:val="003125AD"/>
    <w:rsid w:val="00316BD2"/>
    <w:rsid w:val="003221D1"/>
    <w:rsid w:val="00326908"/>
    <w:rsid w:val="00360810"/>
    <w:rsid w:val="00363081"/>
    <w:rsid w:val="00363776"/>
    <w:rsid w:val="00363C62"/>
    <w:rsid w:val="00364590"/>
    <w:rsid w:val="003723EC"/>
    <w:rsid w:val="003829E3"/>
    <w:rsid w:val="003943A1"/>
    <w:rsid w:val="003A04A4"/>
    <w:rsid w:val="003A7230"/>
    <w:rsid w:val="003B3601"/>
    <w:rsid w:val="003C1D1F"/>
    <w:rsid w:val="003F069D"/>
    <w:rsid w:val="003F58F5"/>
    <w:rsid w:val="004023E3"/>
    <w:rsid w:val="004179D3"/>
    <w:rsid w:val="004308A6"/>
    <w:rsid w:val="00440A4B"/>
    <w:rsid w:val="00443229"/>
    <w:rsid w:val="0045333E"/>
    <w:rsid w:val="0046118B"/>
    <w:rsid w:val="00465FE0"/>
    <w:rsid w:val="00467085"/>
    <w:rsid w:val="004707D6"/>
    <w:rsid w:val="00487C9A"/>
    <w:rsid w:val="004A1090"/>
    <w:rsid w:val="004A14C3"/>
    <w:rsid w:val="004A7E23"/>
    <w:rsid w:val="004B31DB"/>
    <w:rsid w:val="004D5C2E"/>
    <w:rsid w:val="004E16FA"/>
    <w:rsid w:val="004E449D"/>
    <w:rsid w:val="004F3B27"/>
    <w:rsid w:val="00500A42"/>
    <w:rsid w:val="005032CB"/>
    <w:rsid w:val="00504C94"/>
    <w:rsid w:val="00532EC8"/>
    <w:rsid w:val="00534CF8"/>
    <w:rsid w:val="00537D7C"/>
    <w:rsid w:val="00570B52"/>
    <w:rsid w:val="00575315"/>
    <w:rsid w:val="005806CD"/>
    <w:rsid w:val="00586C91"/>
    <w:rsid w:val="005A4375"/>
    <w:rsid w:val="005C05B6"/>
    <w:rsid w:val="005E3CB9"/>
    <w:rsid w:val="005F6094"/>
    <w:rsid w:val="00600E31"/>
    <w:rsid w:val="00602FD7"/>
    <w:rsid w:val="00607055"/>
    <w:rsid w:val="00613A78"/>
    <w:rsid w:val="00616224"/>
    <w:rsid w:val="00635EFC"/>
    <w:rsid w:val="00641C81"/>
    <w:rsid w:val="00641EBB"/>
    <w:rsid w:val="006511FB"/>
    <w:rsid w:val="00654C19"/>
    <w:rsid w:val="0066513B"/>
    <w:rsid w:val="00687AAC"/>
    <w:rsid w:val="0069411C"/>
    <w:rsid w:val="006B3E62"/>
    <w:rsid w:val="006B775D"/>
    <w:rsid w:val="006C785E"/>
    <w:rsid w:val="006D070A"/>
    <w:rsid w:val="006E04D9"/>
    <w:rsid w:val="006F31C0"/>
    <w:rsid w:val="006F7971"/>
    <w:rsid w:val="00712BB0"/>
    <w:rsid w:val="00732875"/>
    <w:rsid w:val="00732A4C"/>
    <w:rsid w:val="00732CAB"/>
    <w:rsid w:val="00734289"/>
    <w:rsid w:val="00736C65"/>
    <w:rsid w:val="00742AF2"/>
    <w:rsid w:val="007456D4"/>
    <w:rsid w:val="00760EFA"/>
    <w:rsid w:val="00766867"/>
    <w:rsid w:val="0077012A"/>
    <w:rsid w:val="0077361B"/>
    <w:rsid w:val="00773C38"/>
    <w:rsid w:val="00780829"/>
    <w:rsid w:val="00790035"/>
    <w:rsid w:val="00790A00"/>
    <w:rsid w:val="00793528"/>
    <w:rsid w:val="007B20EE"/>
    <w:rsid w:val="007C7422"/>
    <w:rsid w:val="007E29E5"/>
    <w:rsid w:val="0082381A"/>
    <w:rsid w:val="008436F5"/>
    <w:rsid w:val="00851B76"/>
    <w:rsid w:val="00874A91"/>
    <w:rsid w:val="00876563"/>
    <w:rsid w:val="0088282A"/>
    <w:rsid w:val="00886696"/>
    <w:rsid w:val="00887080"/>
    <w:rsid w:val="00893853"/>
    <w:rsid w:val="008C1BD4"/>
    <w:rsid w:val="0091113B"/>
    <w:rsid w:val="009228E2"/>
    <w:rsid w:val="00926FE6"/>
    <w:rsid w:val="00927B49"/>
    <w:rsid w:val="0093195F"/>
    <w:rsid w:val="00944D16"/>
    <w:rsid w:val="00946034"/>
    <w:rsid w:val="0095717F"/>
    <w:rsid w:val="00964F8D"/>
    <w:rsid w:val="009655D7"/>
    <w:rsid w:val="00970625"/>
    <w:rsid w:val="00976348"/>
    <w:rsid w:val="00977849"/>
    <w:rsid w:val="009861E6"/>
    <w:rsid w:val="0099737C"/>
    <w:rsid w:val="009C0ADB"/>
    <w:rsid w:val="009C6A1C"/>
    <w:rsid w:val="009F2E5D"/>
    <w:rsid w:val="00A01F17"/>
    <w:rsid w:val="00A038A3"/>
    <w:rsid w:val="00A225E0"/>
    <w:rsid w:val="00A27BC8"/>
    <w:rsid w:val="00A376BF"/>
    <w:rsid w:val="00A50787"/>
    <w:rsid w:val="00AA563B"/>
    <w:rsid w:val="00AD48C1"/>
    <w:rsid w:val="00B00898"/>
    <w:rsid w:val="00B14C20"/>
    <w:rsid w:val="00B1626A"/>
    <w:rsid w:val="00B20429"/>
    <w:rsid w:val="00B20C02"/>
    <w:rsid w:val="00B2166A"/>
    <w:rsid w:val="00B25068"/>
    <w:rsid w:val="00B2582D"/>
    <w:rsid w:val="00B6568C"/>
    <w:rsid w:val="00B730E7"/>
    <w:rsid w:val="00B80701"/>
    <w:rsid w:val="00B841A3"/>
    <w:rsid w:val="00B92422"/>
    <w:rsid w:val="00BB0599"/>
    <w:rsid w:val="00BB43F0"/>
    <w:rsid w:val="00BC112D"/>
    <w:rsid w:val="00BC6434"/>
    <w:rsid w:val="00BC6A15"/>
    <w:rsid w:val="00BD1773"/>
    <w:rsid w:val="00BE3C62"/>
    <w:rsid w:val="00C01BA9"/>
    <w:rsid w:val="00C10F21"/>
    <w:rsid w:val="00C16E4F"/>
    <w:rsid w:val="00C225B6"/>
    <w:rsid w:val="00C35E43"/>
    <w:rsid w:val="00C43FE8"/>
    <w:rsid w:val="00C458ED"/>
    <w:rsid w:val="00C47ABC"/>
    <w:rsid w:val="00C53A77"/>
    <w:rsid w:val="00C65A54"/>
    <w:rsid w:val="00C6641B"/>
    <w:rsid w:val="00C67A6A"/>
    <w:rsid w:val="00C74A91"/>
    <w:rsid w:val="00C83FA4"/>
    <w:rsid w:val="00C97925"/>
    <w:rsid w:val="00CA461F"/>
    <w:rsid w:val="00CB5CC4"/>
    <w:rsid w:val="00CC1B95"/>
    <w:rsid w:val="00CD1B26"/>
    <w:rsid w:val="00CD1DBF"/>
    <w:rsid w:val="00CD2A02"/>
    <w:rsid w:val="00CD31A8"/>
    <w:rsid w:val="00CD5B29"/>
    <w:rsid w:val="00CD5CDF"/>
    <w:rsid w:val="00CE30FB"/>
    <w:rsid w:val="00CF3C39"/>
    <w:rsid w:val="00D00764"/>
    <w:rsid w:val="00D048EF"/>
    <w:rsid w:val="00D06732"/>
    <w:rsid w:val="00D141C9"/>
    <w:rsid w:val="00D233DC"/>
    <w:rsid w:val="00D26EB0"/>
    <w:rsid w:val="00D318BC"/>
    <w:rsid w:val="00D3396D"/>
    <w:rsid w:val="00D64374"/>
    <w:rsid w:val="00D66A01"/>
    <w:rsid w:val="00D73AB3"/>
    <w:rsid w:val="00D9202E"/>
    <w:rsid w:val="00DC2681"/>
    <w:rsid w:val="00DC59AD"/>
    <w:rsid w:val="00DE4C9A"/>
    <w:rsid w:val="00DE60BC"/>
    <w:rsid w:val="00DE76CC"/>
    <w:rsid w:val="00DF65B8"/>
    <w:rsid w:val="00E000AF"/>
    <w:rsid w:val="00E26CA3"/>
    <w:rsid w:val="00E33FD3"/>
    <w:rsid w:val="00E41511"/>
    <w:rsid w:val="00E41A5D"/>
    <w:rsid w:val="00E4583E"/>
    <w:rsid w:val="00E51C19"/>
    <w:rsid w:val="00E55169"/>
    <w:rsid w:val="00E66E2F"/>
    <w:rsid w:val="00E81C8E"/>
    <w:rsid w:val="00EB5C36"/>
    <w:rsid w:val="00EB6FA3"/>
    <w:rsid w:val="00EC23D9"/>
    <w:rsid w:val="00ED0087"/>
    <w:rsid w:val="00ED2C85"/>
    <w:rsid w:val="00ED7069"/>
    <w:rsid w:val="00ED79B2"/>
    <w:rsid w:val="00ED7B7C"/>
    <w:rsid w:val="00EE1461"/>
    <w:rsid w:val="00EE2BF1"/>
    <w:rsid w:val="00EF1E49"/>
    <w:rsid w:val="00EF6D71"/>
    <w:rsid w:val="00EF7729"/>
    <w:rsid w:val="00F02FC8"/>
    <w:rsid w:val="00F137E9"/>
    <w:rsid w:val="00F15035"/>
    <w:rsid w:val="00F21932"/>
    <w:rsid w:val="00F301BD"/>
    <w:rsid w:val="00F33DDE"/>
    <w:rsid w:val="00F35207"/>
    <w:rsid w:val="00F517ED"/>
    <w:rsid w:val="00F70F3F"/>
    <w:rsid w:val="00F80A2F"/>
    <w:rsid w:val="00F8303E"/>
    <w:rsid w:val="00F87A01"/>
    <w:rsid w:val="00F91D5A"/>
    <w:rsid w:val="00FA0EA6"/>
    <w:rsid w:val="00FC675C"/>
    <w:rsid w:val="00FE597A"/>
    <w:rsid w:val="00FE5D4F"/>
    <w:rsid w:val="00FE67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1ADB4A0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F3B27"/>
    <w:pPr>
      <w:spacing w:after="0" w:line="240" w:lineRule="auto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A04A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301BD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70B5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70B52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27BC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44D16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44D16"/>
    <w:rPr>
      <w:rFonts w:ascii="Times New Roman" w:hAnsi="Times New Roman"/>
      <w:sz w:val="24"/>
    </w:rPr>
  </w:style>
  <w:style w:type="character" w:customStyle="1" w:styleId="Heading1Char">
    <w:name w:val="Heading 1 Char"/>
    <w:basedOn w:val="DefaultParagraphFont"/>
    <w:link w:val="Heading1"/>
    <w:uiPriority w:val="9"/>
    <w:rsid w:val="003A04A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oSpacing">
    <w:name w:val="No Spacing"/>
    <w:link w:val="NoSpacingChar"/>
    <w:uiPriority w:val="1"/>
    <w:qFormat/>
    <w:rsid w:val="002F26D0"/>
    <w:pPr>
      <w:spacing w:after="0" w:line="240" w:lineRule="auto"/>
    </w:pPr>
    <w:rPr>
      <w:sz w:val="24"/>
    </w:rPr>
  </w:style>
  <w:style w:type="character" w:styleId="Hyperlink">
    <w:name w:val="Hyperlink"/>
    <w:basedOn w:val="DefaultParagraphFont"/>
    <w:uiPriority w:val="99"/>
    <w:unhideWhenUsed/>
    <w:rsid w:val="003A04A4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F301B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NoSpacingChar">
    <w:name w:val="No Spacing Char"/>
    <w:basedOn w:val="DefaultParagraphFont"/>
    <w:link w:val="NoSpacing"/>
    <w:uiPriority w:val="1"/>
    <w:rsid w:val="002F26D0"/>
    <w:rPr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8669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669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2B739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Shading-Accent11">
    <w:name w:val="Light Shading - Accent 11"/>
    <w:basedOn w:val="TableNormal"/>
    <w:uiPriority w:val="60"/>
    <w:rsid w:val="002B739D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712BB0"/>
    <w:pPr>
      <w:spacing w:line="276" w:lineRule="auto"/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712BB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712BB0"/>
    <w:pPr>
      <w:spacing w:after="100"/>
      <w:ind w:left="240"/>
    </w:pPr>
  </w:style>
  <w:style w:type="character" w:customStyle="1" w:styleId="Heading3Char">
    <w:name w:val="Heading 3 Char"/>
    <w:basedOn w:val="DefaultParagraphFont"/>
    <w:link w:val="Heading3"/>
    <w:uiPriority w:val="9"/>
    <w:rsid w:val="00570B52"/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rsid w:val="00570B52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paragraph" w:styleId="TOC3">
    <w:name w:val="toc 3"/>
    <w:basedOn w:val="Normal"/>
    <w:next w:val="Normal"/>
    <w:autoRedefine/>
    <w:uiPriority w:val="39"/>
    <w:unhideWhenUsed/>
    <w:rsid w:val="00D64374"/>
    <w:pPr>
      <w:spacing w:after="100"/>
      <w:ind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27BC8"/>
    <w:pPr>
      <w:spacing w:after="0" w:line="240" w:lineRule="auto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A04A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27BC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44D16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44D16"/>
    <w:rPr>
      <w:rFonts w:ascii="Times New Roman" w:hAnsi="Times New Roman"/>
      <w:sz w:val="24"/>
    </w:rPr>
  </w:style>
  <w:style w:type="character" w:customStyle="1" w:styleId="Heading1Char">
    <w:name w:val="Heading 1 Char"/>
    <w:basedOn w:val="DefaultParagraphFont"/>
    <w:link w:val="Heading1"/>
    <w:uiPriority w:val="9"/>
    <w:rsid w:val="003A04A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oSpacing">
    <w:name w:val="No Spacing"/>
    <w:uiPriority w:val="1"/>
    <w:qFormat/>
    <w:rsid w:val="003A04A4"/>
    <w:pPr>
      <w:spacing w:after="0" w:line="240" w:lineRule="auto"/>
    </w:pPr>
    <w:rPr>
      <w:rFonts w:ascii="Times New Roman" w:hAnsi="Times New Roman"/>
      <w:sz w:val="24"/>
    </w:rPr>
  </w:style>
  <w:style w:type="character" w:styleId="Hyperlink">
    <w:name w:val="Hyperlink"/>
    <w:basedOn w:val="DefaultParagraphFont"/>
    <w:uiPriority w:val="99"/>
    <w:unhideWhenUsed/>
    <w:rsid w:val="003A04A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Microsoft_Visio_2003-2010_Drawing2.vsd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" Type="http://schemas.openxmlformats.org/officeDocument/2006/relationships/numbering" Target="numbering.xml"/><Relationship Id="rId21" Type="http://schemas.openxmlformats.org/officeDocument/2006/relationships/oleObject" Target="embeddings/Microsoft_Visio_2003-2010_Drawing6.vsd"/><Relationship Id="rId34" Type="http://schemas.openxmlformats.org/officeDocument/2006/relationships/header" Target="header1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oleObject" Target="embeddings/Microsoft_Visio_2003-2010_Drawing4.vsd"/><Relationship Id="rId25" Type="http://schemas.openxmlformats.org/officeDocument/2006/relationships/oleObject" Target="embeddings/Microsoft_Visio_2003-2010_Drawing8.vsd"/><Relationship Id="rId33" Type="http://schemas.openxmlformats.org/officeDocument/2006/relationships/oleObject" Target="embeddings/Microsoft_Visio_2003-2010_Drawing12.vsd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oleObject" Target="embeddings/Microsoft_Visio_2003-2010_Drawing10.vsd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Drawing1.vsd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oleObject" Target="embeddings/Microsoft_Visio_2003-2010_Drawing3.vsd"/><Relationship Id="rId23" Type="http://schemas.openxmlformats.org/officeDocument/2006/relationships/oleObject" Target="embeddings/Microsoft_Visio_2003-2010_Drawing7.vsd"/><Relationship Id="rId28" Type="http://schemas.openxmlformats.org/officeDocument/2006/relationships/image" Target="media/image10.emf"/><Relationship Id="rId36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Microsoft_Visio_2003-2010_Drawing5.vsd"/><Relationship Id="rId31" Type="http://schemas.openxmlformats.org/officeDocument/2006/relationships/oleObject" Target="embeddings/Microsoft_Visio_2003-2010_Drawing11.vsd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oleObject" Target="embeddings/Microsoft_Visio_2003-2010_Drawing9.vsd"/><Relationship Id="rId30" Type="http://schemas.openxmlformats.org/officeDocument/2006/relationships/image" Target="media/image11.e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10-2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5E69817-AE8E-4D56-BD7D-D6ABFB9597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45</TotalTime>
  <Pages>21</Pages>
  <Words>1591</Words>
  <Characters>9071</Characters>
  <Application>Microsoft Office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zzy hipster</vt:lpstr>
    </vt:vector>
  </TitlesOfParts>
  <Company/>
  <LinksUpToDate>false</LinksUpToDate>
  <CharactersWithSpaces>106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m Audio Player Design</dc:title>
  <dc:subject/>
  <dc:creator>Aaron Lee</dc:creator>
  <cp:keywords/>
  <dc:description/>
  <cp:lastModifiedBy>ronb</cp:lastModifiedBy>
  <cp:revision>228</cp:revision>
  <dcterms:created xsi:type="dcterms:W3CDTF">2012-09-17T18:11:00Z</dcterms:created>
  <dcterms:modified xsi:type="dcterms:W3CDTF">2013-03-18T06:32:00Z</dcterms:modified>
</cp:coreProperties>
</file>